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51544F" w:rsidRPr="0049160D" w:rsidRDefault="0051544F" w:rsidP="007E5197">
      <w:pPr>
        <w:jc w:val="left"/>
        <w:rPr>
          <w:lang w:val="es-MX"/>
        </w:rPr>
      </w:pPr>
    </w:p>
    <w:p w:rsidR="0051544F" w:rsidRPr="0049160D" w:rsidRDefault="0051544F" w:rsidP="007E5197">
      <w:pPr>
        <w:jc w:val="left"/>
        <w:rPr>
          <w:lang w:val="es-MX"/>
        </w:rPr>
      </w:pPr>
    </w:p>
    <w:p w:rsidR="0051544F" w:rsidRPr="0049160D" w:rsidRDefault="0051544F" w:rsidP="007E5197">
      <w:pPr>
        <w:jc w:val="left"/>
        <w:rPr>
          <w:lang w:val="es-MX"/>
        </w:rPr>
      </w:pPr>
    </w:p>
    <w:p w:rsidR="0051544F" w:rsidRPr="0049160D" w:rsidRDefault="0051544F" w:rsidP="007E5197">
      <w:pPr>
        <w:jc w:val="left"/>
        <w:rPr>
          <w:lang w:val="es-MX"/>
        </w:rPr>
      </w:pPr>
    </w:p>
    <w:p w:rsidR="0051544F" w:rsidRPr="0049160D" w:rsidRDefault="0051544F" w:rsidP="007E5197">
      <w:pPr>
        <w:jc w:val="left"/>
        <w:rPr>
          <w:lang w:val="es-MX"/>
        </w:rPr>
      </w:pPr>
    </w:p>
    <w:p w:rsidR="0051544F" w:rsidRPr="0049160D" w:rsidRDefault="0051544F" w:rsidP="007E5197">
      <w:pPr>
        <w:pStyle w:val="TituloPortada"/>
        <w:jc w:val="left"/>
        <w:rPr>
          <w:b w:val="0"/>
          <w:caps/>
          <w:sz w:val="48"/>
          <w:lang w:val="es-MX"/>
        </w:rPr>
      </w:pPr>
    </w:p>
    <w:p w:rsidR="0051544F" w:rsidRPr="0049160D" w:rsidRDefault="00456FDE" w:rsidP="007E5197">
      <w:pPr>
        <w:pStyle w:val="TituloPortada"/>
        <w:jc w:val="left"/>
        <w:rPr>
          <w:b w:val="0"/>
          <w:lang w:val="es-MX"/>
        </w:rPr>
      </w:pPr>
      <w:r w:rsidRPr="0049160D">
        <w:rPr>
          <w:b w:val="0"/>
          <w:lang w:val="es-MX"/>
        </w:rPr>
        <w:t>Cu</w:t>
      </w:r>
      <w:r w:rsidR="00C70E54" w:rsidRPr="0049160D">
        <w:rPr>
          <w:b w:val="0"/>
          <w:lang w:val="es-MX"/>
        </w:rPr>
        <w:t>rso Formiik</w:t>
      </w:r>
    </w:p>
    <w:p w:rsidR="0051544F" w:rsidRPr="0049160D" w:rsidRDefault="00467C92" w:rsidP="007E5197">
      <w:pPr>
        <w:pStyle w:val="Subtitulo"/>
        <w:ind w:left="0"/>
        <w:rPr>
          <w:b w:val="0"/>
          <w:lang w:val="es-MX"/>
        </w:rPr>
      </w:pPr>
      <w:r>
        <w:rPr>
          <w:b w:val="0"/>
          <w:lang w:val="es-MX"/>
        </w:rPr>
        <w:t>Manual Versión 1.1</w:t>
      </w:r>
    </w:p>
    <w:p w:rsidR="0051544F" w:rsidRPr="0049160D" w:rsidRDefault="00B21043" w:rsidP="007E5197">
      <w:pPr>
        <w:jc w:val="left"/>
        <w:rPr>
          <w:lang w:val="es-MX"/>
        </w:rPr>
      </w:pPr>
      <w:r w:rsidRPr="0049160D">
        <w:rPr>
          <w:noProof/>
          <w:lang w:val="es-MX" w:eastAsia="es-MX"/>
        </w:rPr>
        <mc:AlternateContent>
          <mc:Choice Requires="wps">
            <w:drawing>
              <wp:anchor distT="0" distB="0" distL="0" distR="114300" simplePos="0" relativeHeight="251652096" behindDoc="0" locked="0" layoutInCell="1" allowOverlap="1" wp14:anchorId="2941315B" wp14:editId="450F428E">
                <wp:simplePos x="0" y="0"/>
                <wp:positionH relativeFrom="margin">
                  <wp:posOffset>2540</wp:posOffset>
                </wp:positionH>
                <wp:positionV relativeFrom="paragraph">
                  <wp:posOffset>181610</wp:posOffset>
                </wp:positionV>
                <wp:extent cx="5489575" cy="709930"/>
                <wp:effectExtent l="2540" t="635" r="3810" b="3810"/>
                <wp:wrapSquare wrapText="largest"/>
                <wp:docPr id="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9575" cy="7099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58" w:type="dxa"/>
                              <w:tblLayout w:type="fixed"/>
                              <w:tblCellMar>
                                <w:top w:w="14" w:type="dxa"/>
                                <w:left w:w="58" w:type="dxa"/>
                                <w:bottom w:w="14" w:type="dxa"/>
                                <w:right w:w="58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3119"/>
                              <w:gridCol w:w="5527"/>
                            </w:tblGrid>
                            <w:tr w:rsidR="00230CDE" w:rsidTr="00467C92">
                              <w:trPr>
                                <w:trHeight w:val="188"/>
                              </w:trPr>
                              <w:tc>
                                <w:tcPr>
                                  <w:tcW w:w="3119" w:type="dxa"/>
                                  <w:tcBorders>
                                    <w:top w:val="single" w:sz="8" w:space="0" w:color="808080"/>
                                    <w:left w:val="single" w:sz="8" w:space="0" w:color="808080"/>
                                    <w:bottom w:val="single" w:sz="4" w:space="0" w:color="808080"/>
                                  </w:tcBorders>
                                </w:tcPr>
                                <w:p w:rsidR="00230CDE" w:rsidRDefault="00230CDE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Autores:</w:t>
                                  </w:r>
                                </w:p>
                              </w:tc>
                              <w:tc>
                                <w:tcPr>
                                  <w:tcW w:w="5527" w:type="dxa"/>
                                  <w:tcBorders>
                                    <w:top w:val="single" w:sz="8" w:space="0" w:color="808080"/>
                                    <w:left w:val="single" w:sz="4" w:space="0" w:color="808080"/>
                                    <w:bottom w:val="single" w:sz="4" w:space="0" w:color="808080"/>
                                    <w:right w:val="single" w:sz="8" w:space="0" w:color="808080"/>
                                  </w:tcBorders>
                                </w:tcPr>
                                <w:p w:rsidR="00230CDE" w:rsidRDefault="00230CDE" w:rsidP="00FB7541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Pablo Monroy Sánchez</w:t>
                                  </w:r>
                                </w:p>
                              </w:tc>
                            </w:tr>
                            <w:tr w:rsidR="00230CDE" w:rsidTr="00467C92">
                              <w:trPr>
                                <w:trHeight w:val="188"/>
                              </w:trPr>
                              <w:tc>
                                <w:tcPr>
                                  <w:tcW w:w="3119" w:type="dxa"/>
                                  <w:tcBorders>
                                    <w:top w:val="single" w:sz="4" w:space="0" w:color="808080"/>
                                    <w:left w:val="single" w:sz="8" w:space="0" w:color="808080"/>
                                    <w:bottom w:val="single" w:sz="4" w:space="0" w:color="808080"/>
                                  </w:tcBorders>
                                </w:tcPr>
                                <w:p w:rsidR="00230CDE" w:rsidRDefault="00230CDE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Fecha de Creación:</w:t>
                                  </w:r>
                                </w:p>
                              </w:tc>
                              <w:tc>
                                <w:tcPr>
                                  <w:tcW w:w="5527" w:type="dxa"/>
                                  <w:tcBorders>
                                    <w:top w:val="single" w:sz="4" w:space="0" w:color="808080"/>
                                    <w:left w:val="single" w:sz="4" w:space="0" w:color="808080"/>
                                    <w:bottom w:val="single" w:sz="4" w:space="0" w:color="808080"/>
                                    <w:right w:val="single" w:sz="8" w:space="0" w:color="808080"/>
                                  </w:tcBorders>
                                </w:tcPr>
                                <w:p w:rsidR="00230CDE" w:rsidRPr="00BD49D1" w:rsidRDefault="00230CDE" w:rsidP="002D38E8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Junio 18, 2013</w:t>
                                  </w:r>
                                </w:p>
                              </w:tc>
                            </w:tr>
                            <w:tr w:rsidR="00230CDE" w:rsidTr="00467C92">
                              <w:trPr>
                                <w:trHeight w:val="188"/>
                              </w:trPr>
                              <w:tc>
                                <w:tcPr>
                                  <w:tcW w:w="3119" w:type="dxa"/>
                                  <w:tcBorders>
                                    <w:top w:val="single" w:sz="4" w:space="0" w:color="808080"/>
                                    <w:left w:val="single" w:sz="8" w:space="0" w:color="808080"/>
                                    <w:bottom w:val="single" w:sz="8" w:space="0" w:color="808080"/>
                                  </w:tcBorders>
                                </w:tcPr>
                                <w:p w:rsidR="00230CDE" w:rsidRDefault="00230CDE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Fecha de Ultima Modificación</w:t>
                                  </w:r>
                                </w:p>
                              </w:tc>
                              <w:tc>
                                <w:tcPr>
                                  <w:tcW w:w="5527" w:type="dxa"/>
                                  <w:tcBorders>
                                    <w:top w:val="single" w:sz="4" w:space="0" w:color="808080"/>
                                    <w:left w:val="single" w:sz="4" w:space="0" w:color="808080"/>
                                    <w:bottom w:val="single" w:sz="8" w:space="0" w:color="808080"/>
                                    <w:right w:val="single" w:sz="8" w:space="0" w:color="808080"/>
                                  </w:tcBorders>
                                </w:tcPr>
                                <w:p w:rsidR="00230CDE" w:rsidRDefault="00230CDE" w:rsidP="00EF55E8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Junio 20, 2017</w:t>
                                  </w:r>
                                </w:p>
                              </w:tc>
                            </w:tr>
                          </w:tbl>
                          <w:p w:rsidR="00230CDE" w:rsidRDefault="00230CDE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41315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.2pt;margin-top:14.3pt;width:432.25pt;height:55.9pt;z-index:251652096;visibility:visible;mso-wrap-style:square;mso-width-percent:0;mso-height-percent:0;mso-wrap-distance-left:0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" stroked="f">
                <v:fill opacity="0"/>
                <v:textbox inset="0,0,0,0">
                  <w:txbxContent>
                    <w:tbl>
                      <w:tblPr>
                        <w:tblW w:w="0" w:type="auto"/>
                        <w:tblInd w:w="58" w:type="dxa"/>
                        <w:tblLayout w:type="fixed"/>
                        <w:tblCellMar>
                          <w:top w:w="14" w:type="dxa"/>
                          <w:left w:w="58" w:type="dxa"/>
                          <w:bottom w:w="14" w:type="dxa"/>
                          <w:right w:w="58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3119"/>
                        <w:gridCol w:w="5527"/>
                      </w:tblGrid>
                      <w:tr w:rsidR="00230CDE" w:rsidTr="00467C92">
                        <w:trPr>
                          <w:trHeight w:val="188"/>
                        </w:trPr>
                        <w:tc>
                          <w:tcPr>
                            <w:tcW w:w="3119" w:type="dxa"/>
                            <w:tcBorders>
                              <w:top w:val="single" w:sz="8" w:space="0" w:color="808080"/>
                              <w:left w:val="single" w:sz="8" w:space="0" w:color="808080"/>
                              <w:bottom w:val="single" w:sz="4" w:space="0" w:color="808080"/>
                            </w:tcBorders>
                          </w:tcPr>
                          <w:p w:rsidR="00230CDE" w:rsidRDefault="00230CDE">
                            <w:pPr>
                              <w:pStyle w:val="Tabletext"/>
                              <w:snapToGrid w:val="0"/>
                            </w:pPr>
                            <w:r>
                              <w:t>Autores:</w:t>
                            </w:r>
                          </w:p>
                        </w:tc>
                        <w:tc>
                          <w:tcPr>
                            <w:tcW w:w="5527" w:type="dxa"/>
                            <w:tcBorders>
                              <w:top w:val="single" w:sz="8" w:space="0" w:color="808080"/>
                              <w:left w:val="single" w:sz="4" w:space="0" w:color="808080"/>
                              <w:bottom w:val="single" w:sz="4" w:space="0" w:color="808080"/>
                              <w:right w:val="single" w:sz="8" w:space="0" w:color="808080"/>
                            </w:tcBorders>
                          </w:tcPr>
                          <w:p w:rsidR="00230CDE" w:rsidRDefault="00230CDE" w:rsidP="00FB7541">
                            <w:pPr>
                              <w:pStyle w:val="Tabletext"/>
                              <w:snapToGrid w:val="0"/>
                            </w:pPr>
                            <w:r>
                              <w:t>Pablo Monroy Sánchez</w:t>
                            </w:r>
                          </w:p>
                        </w:tc>
                      </w:tr>
                      <w:tr w:rsidR="00230CDE" w:rsidTr="00467C92">
                        <w:trPr>
                          <w:trHeight w:val="188"/>
                        </w:trPr>
                        <w:tc>
                          <w:tcPr>
                            <w:tcW w:w="3119" w:type="dxa"/>
                            <w:tcBorders>
                              <w:top w:val="single" w:sz="4" w:space="0" w:color="808080"/>
                              <w:left w:val="single" w:sz="8" w:space="0" w:color="808080"/>
                              <w:bottom w:val="single" w:sz="4" w:space="0" w:color="808080"/>
                            </w:tcBorders>
                          </w:tcPr>
                          <w:p w:rsidR="00230CDE" w:rsidRDefault="00230CDE">
                            <w:pPr>
                              <w:pStyle w:val="Tabletext"/>
                              <w:snapToGrid w:val="0"/>
                            </w:pPr>
                            <w:r>
                              <w:t>Fecha de Creación:</w:t>
                            </w:r>
                          </w:p>
                        </w:tc>
                        <w:tc>
                          <w:tcPr>
                            <w:tcW w:w="5527" w:type="dxa"/>
                            <w:tcBorders>
                              <w:top w:val="single" w:sz="4" w:space="0" w:color="808080"/>
                              <w:left w:val="single" w:sz="4" w:space="0" w:color="808080"/>
                              <w:bottom w:val="single" w:sz="4" w:space="0" w:color="808080"/>
                              <w:right w:val="single" w:sz="8" w:space="0" w:color="808080"/>
                            </w:tcBorders>
                          </w:tcPr>
                          <w:p w:rsidR="00230CDE" w:rsidRPr="00BD49D1" w:rsidRDefault="00230CDE" w:rsidP="002D38E8">
                            <w:pPr>
                              <w:pStyle w:val="Tabletext"/>
                              <w:snapToGrid w:val="0"/>
                            </w:pPr>
                            <w:r>
                              <w:t>Junio 18, 2013</w:t>
                            </w:r>
                          </w:p>
                        </w:tc>
                      </w:tr>
                      <w:tr w:rsidR="00230CDE" w:rsidTr="00467C92">
                        <w:trPr>
                          <w:trHeight w:val="188"/>
                        </w:trPr>
                        <w:tc>
                          <w:tcPr>
                            <w:tcW w:w="3119" w:type="dxa"/>
                            <w:tcBorders>
                              <w:top w:val="single" w:sz="4" w:space="0" w:color="808080"/>
                              <w:left w:val="single" w:sz="8" w:space="0" w:color="808080"/>
                              <w:bottom w:val="single" w:sz="8" w:space="0" w:color="808080"/>
                            </w:tcBorders>
                          </w:tcPr>
                          <w:p w:rsidR="00230CDE" w:rsidRDefault="00230CDE">
                            <w:pPr>
                              <w:pStyle w:val="Tabletext"/>
                              <w:snapToGrid w:val="0"/>
                            </w:pPr>
                            <w:r>
                              <w:t>Fecha de Ultima Modificación</w:t>
                            </w:r>
                          </w:p>
                        </w:tc>
                        <w:tc>
                          <w:tcPr>
                            <w:tcW w:w="5527" w:type="dxa"/>
                            <w:tcBorders>
                              <w:top w:val="single" w:sz="4" w:space="0" w:color="808080"/>
                              <w:left w:val="single" w:sz="4" w:space="0" w:color="808080"/>
                              <w:bottom w:val="single" w:sz="8" w:space="0" w:color="808080"/>
                              <w:right w:val="single" w:sz="8" w:space="0" w:color="808080"/>
                            </w:tcBorders>
                          </w:tcPr>
                          <w:p w:rsidR="00230CDE" w:rsidRDefault="00230CDE" w:rsidP="00EF55E8">
                            <w:pPr>
                              <w:pStyle w:val="Tabletext"/>
                              <w:snapToGrid w:val="0"/>
                            </w:pPr>
                            <w:r>
                              <w:t>Junio 20, 2017</w:t>
                            </w:r>
                          </w:p>
                        </w:tc>
                      </w:tr>
                    </w:tbl>
                    <w:p w:rsidR="00230CDE" w:rsidRDefault="00230CDE"/>
                  </w:txbxContent>
                </v:textbox>
                <w10:wrap type="square" side="largest" anchorx="margin"/>
              </v:shape>
            </w:pict>
          </mc:Fallback>
        </mc:AlternateContent>
      </w:r>
    </w:p>
    <w:p w:rsidR="0051544F" w:rsidRPr="0049160D" w:rsidRDefault="0051544F" w:rsidP="007E5197">
      <w:pPr>
        <w:jc w:val="left"/>
        <w:rPr>
          <w:lang w:val="es-MX"/>
        </w:rPr>
      </w:pPr>
    </w:p>
    <w:tbl>
      <w:tblPr>
        <w:tblW w:w="10420" w:type="dxa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00"/>
        <w:gridCol w:w="1840"/>
        <w:gridCol w:w="1340"/>
        <w:gridCol w:w="1820"/>
        <w:gridCol w:w="1380"/>
        <w:gridCol w:w="1540"/>
      </w:tblGrid>
      <w:tr w:rsidR="00D978C5" w:rsidRPr="0049160D" w:rsidTr="006678CB">
        <w:trPr>
          <w:trHeight w:val="220"/>
        </w:trPr>
        <w:tc>
          <w:tcPr>
            <w:tcW w:w="250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49160D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  <w:bookmarkStart w:id="0" w:name="OLE_LINK5"/>
            <w:bookmarkStart w:id="1" w:name="OLE_LINK6"/>
          </w:p>
          <w:p w:rsidR="006678CB" w:rsidRPr="0049160D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49160D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49160D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49160D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49160D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49160D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49160D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49160D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49160D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49160D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49160D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49160D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49160D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49160D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</w:tr>
      <w:bookmarkEnd w:id="0"/>
      <w:bookmarkEnd w:id="1"/>
    </w:tbl>
    <w:p w:rsidR="00A5379E" w:rsidRPr="0049160D" w:rsidRDefault="00A5379E" w:rsidP="00A5379E">
      <w:pPr>
        <w:rPr>
          <w:rFonts w:asciiTheme="minorHAnsi" w:hAnsiTheme="minorHAnsi" w:cstheme="minorHAnsi"/>
          <w:szCs w:val="20"/>
          <w:lang w:val="es-MX"/>
        </w:rPr>
      </w:pPr>
    </w:p>
    <w:p w:rsidR="00357895" w:rsidRPr="0049160D" w:rsidRDefault="00357895" w:rsidP="00A5379E">
      <w:pPr>
        <w:rPr>
          <w:rFonts w:asciiTheme="minorHAnsi" w:hAnsiTheme="minorHAnsi" w:cstheme="minorHAnsi"/>
          <w:szCs w:val="20"/>
          <w:lang w:val="es-MX"/>
        </w:rPr>
      </w:pPr>
    </w:p>
    <w:p w:rsidR="00A5379E" w:rsidRPr="0049160D" w:rsidRDefault="00A5379E">
      <w:pPr>
        <w:suppressAutoHyphens w:val="0"/>
        <w:jc w:val="left"/>
        <w:rPr>
          <w:rFonts w:asciiTheme="minorHAnsi" w:hAnsiTheme="minorHAnsi" w:cstheme="minorHAnsi"/>
          <w:szCs w:val="20"/>
          <w:lang w:val="es-MX"/>
        </w:rPr>
      </w:pPr>
      <w:r w:rsidRPr="0049160D">
        <w:rPr>
          <w:rFonts w:asciiTheme="minorHAnsi" w:hAnsiTheme="minorHAnsi" w:cstheme="minorHAnsi"/>
          <w:szCs w:val="20"/>
          <w:lang w:val="es-MX"/>
        </w:rPr>
        <w:br w:type="page"/>
      </w:r>
    </w:p>
    <w:sdt>
      <w:sdtPr>
        <w:rPr>
          <w:rFonts w:ascii="Tahoma" w:eastAsia="Times New Roman" w:hAnsi="Tahoma" w:cs="Times New Roman"/>
          <w:b w:val="0"/>
          <w:bCs w:val="0"/>
          <w:color w:val="auto"/>
          <w:sz w:val="20"/>
          <w:szCs w:val="24"/>
          <w:lang w:val="es-ES_tradnl" w:eastAsia="es-ES"/>
        </w:rPr>
        <w:id w:val="2032607925"/>
        <w:docPartObj>
          <w:docPartGallery w:val="Table of Contents"/>
          <w:docPartUnique/>
        </w:docPartObj>
      </w:sdtPr>
      <w:sdtContent>
        <w:p w:rsidR="00094B26" w:rsidRPr="0049160D" w:rsidRDefault="00094B26">
          <w:pPr>
            <w:pStyle w:val="TtulodeTDC"/>
            <w:rPr>
              <w:rFonts w:ascii="Trebuchet MS" w:hAnsi="Trebuchet MS"/>
            </w:rPr>
          </w:pPr>
          <w:r w:rsidRPr="0049160D">
            <w:rPr>
              <w:rFonts w:ascii="Trebuchet MS" w:hAnsi="Trebuchet MS"/>
            </w:rPr>
            <w:t>Contenido</w:t>
          </w:r>
          <w:bookmarkStart w:id="2" w:name="_GoBack"/>
          <w:bookmarkEnd w:id="2"/>
        </w:p>
        <w:p w:rsidR="00E07288" w:rsidRDefault="00094B26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r w:rsidRPr="0049160D">
            <w:rPr>
              <w:lang w:val="es-MX"/>
            </w:rPr>
            <w:fldChar w:fldCharType="begin"/>
          </w:r>
          <w:r w:rsidRPr="0049160D">
            <w:rPr>
              <w:lang w:val="es-MX"/>
            </w:rPr>
            <w:instrText xml:space="preserve"> TOC \o "1-3" \h \z \u </w:instrText>
          </w:r>
          <w:r w:rsidRPr="0049160D">
            <w:rPr>
              <w:lang w:val="es-MX"/>
            </w:rPr>
            <w:fldChar w:fldCharType="separate"/>
          </w:r>
          <w:hyperlink w:anchor="_Toc483729307" w:history="1">
            <w:r w:rsidR="00E07288" w:rsidRPr="00A303E5">
              <w:rPr>
                <w:rStyle w:val="Hipervnculo"/>
                <w:noProof/>
                <w:lang w:val="es-MX"/>
              </w:rPr>
              <w:t>Manual de Implementación</w:t>
            </w:r>
            <w:r w:rsidR="00E07288">
              <w:rPr>
                <w:noProof/>
                <w:webHidden/>
              </w:rPr>
              <w:tab/>
            </w:r>
            <w:r w:rsidR="00E07288">
              <w:rPr>
                <w:noProof/>
                <w:webHidden/>
              </w:rPr>
              <w:fldChar w:fldCharType="begin"/>
            </w:r>
            <w:r w:rsidR="00E07288">
              <w:rPr>
                <w:noProof/>
                <w:webHidden/>
              </w:rPr>
              <w:instrText xml:space="preserve"> PAGEREF _Toc483729307 \h </w:instrText>
            </w:r>
            <w:r w:rsidR="00E07288">
              <w:rPr>
                <w:noProof/>
                <w:webHidden/>
              </w:rPr>
            </w:r>
            <w:r w:rsidR="00E07288">
              <w:rPr>
                <w:noProof/>
                <w:webHidden/>
              </w:rPr>
              <w:fldChar w:fldCharType="separate"/>
            </w:r>
            <w:r w:rsidR="00E07288">
              <w:rPr>
                <w:noProof/>
                <w:webHidden/>
              </w:rPr>
              <w:t>3</w:t>
            </w:r>
            <w:r w:rsidR="00E07288"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08" w:history="1">
            <w:r w:rsidRPr="00A303E5">
              <w:rPr>
                <w:rStyle w:val="Hipervnculo"/>
                <w:noProof/>
                <w:lang w:val="es-MX"/>
              </w:rPr>
              <w:t>Introduc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09" w:history="1">
            <w:r w:rsidRPr="00A303E5">
              <w:rPr>
                <w:rStyle w:val="Hipervnculo"/>
                <w:noProof/>
                <w:lang w:val="es-MX"/>
              </w:rPr>
              <w:t>Explicación del proceso de negocio en Formii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10" w:history="1">
            <w:r w:rsidRPr="00A303E5">
              <w:rPr>
                <w:rStyle w:val="Hipervnculo"/>
                <w:noProof/>
                <w:lang w:val="es-MX"/>
              </w:rPr>
              <w:t>¿Qué es Formiik?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11" w:history="1">
            <w:r w:rsidRPr="00A303E5">
              <w:rPr>
                <w:rStyle w:val="Hipervnculo"/>
                <w:noProof/>
                <w:lang w:val="es-MX"/>
              </w:rPr>
              <w:t>Utilizar Formii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12" w:history="1">
            <w:r w:rsidRPr="00A303E5">
              <w:rPr>
                <w:rStyle w:val="Hipervnculo"/>
                <w:noProof/>
                <w:lang w:val="es-MX"/>
              </w:rPr>
              <w:t>Servicio de Envío de Órde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13" w:history="1">
            <w:r w:rsidRPr="00A303E5">
              <w:rPr>
                <w:rStyle w:val="Hipervnculo"/>
                <w:noProof/>
                <w:lang w:val="es-MX"/>
              </w:rPr>
              <w:t>Servicio de Recepción de Órde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83729314" w:history="1">
            <w:r w:rsidRPr="00A303E5">
              <w:rPr>
                <w:rStyle w:val="Hipervnculo"/>
                <w:noProof/>
                <w:lang w:val="es-MX"/>
              </w:rPr>
              <w:t>Servicios SO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15" w:history="1">
            <w:r w:rsidRPr="00A303E5">
              <w:rPr>
                <w:rStyle w:val="Hipervnculo"/>
                <w:noProof/>
                <w:lang w:val="es-MX"/>
              </w:rPr>
              <w:t>Utilizar los servicios de Formiik para el envío de órdenes de traba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16" w:history="1">
            <w:r w:rsidRPr="00A303E5">
              <w:rPr>
                <w:rStyle w:val="Hipervnculo"/>
                <w:noProof/>
                <w:lang w:val="es-MX"/>
              </w:rPr>
              <w:t>Requi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17" w:history="1">
            <w:r w:rsidRPr="00A303E5">
              <w:rPr>
                <w:rStyle w:val="Hipervnculo"/>
                <w:noProof/>
                <w:lang w:val="es-MX"/>
              </w:rPr>
              <w:t>Urls servicios SO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18" w:history="1">
            <w:r w:rsidRPr="00A303E5">
              <w:rPr>
                <w:rStyle w:val="Hipervnculo"/>
                <w:noProof/>
                <w:lang w:val="es-MX"/>
              </w:rPr>
              <w:t>Instruc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19" w:history="1">
            <w:r w:rsidRPr="00A303E5">
              <w:rPr>
                <w:rStyle w:val="Hipervnculo"/>
                <w:noProof/>
                <w:lang w:val="es-MX"/>
              </w:rPr>
              <w:t>Para más detalles sobre el método AddWorkOrd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20" w:history="1">
            <w:r w:rsidRPr="00A303E5">
              <w:rPr>
                <w:rStyle w:val="Hipervnculo"/>
                <w:noProof/>
                <w:lang w:val="es-MX"/>
              </w:rPr>
              <w:t>Creación del documento o cadena 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21" w:history="1">
            <w:r w:rsidRPr="00A303E5">
              <w:rPr>
                <w:rStyle w:val="Hipervnculo"/>
                <w:noProof/>
                <w:lang w:val="es-MX"/>
              </w:rPr>
              <w:t>Utilizar los servicios de Formiik para cancelar órdenes de traba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83729322" w:history="1">
            <w:r w:rsidRPr="00A303E5">
              <w:rPr>
                <w:rStyle w:val="Hipervnculo"/>
                <w:noProof/>
                <w:lang w:val="es-MX"/>
              </w:rPr>
              <w:t>Servicios R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23" w:history="1">
            <w:r w:rsidRPr="00A303E5">
              <w:rPr>
                <w:rStyle w:val="Hipervnculo"/>
                <w:noProof/>
                <w:lang w:val="es-MX"/>
              </w:rPr>
              <w:t>Crear los servicios web para validar usuar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24" w:history="1">
            <w:r w:rsidRPr="00A303E5">
              <w:rPr>
                <w:rStyle w:val="Hipervnculo"/>
                <w:noProof/>
                <w:lang w:val="es-MX"/>
              </w:rPr>
              <w:t>Probar el Servicio ValidateUserSimpleReturn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25" w:history="1">
            <w:r w:rsidRPr="00A303E5">
              <w:rPr>
                <w:rStyle w:val="Hipervnculo"/>
                <w:noProof/>
                <w:lang w:val="es-MX"/>
              </w:rPr>
              <w:t>Probar el Servicio ValidateUserForDeviceReturn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26" w:history="1">
            <w:r w:rsidRPr="00A303E5">
              <w:rPr>
                <w:rStyle w:val="Hipervnculo"/>
                <w:noProof/>
                <w:lang w:val="es-MX"/>
              </w:rPr>
              <w:t>Crear el servicio web para recibir respuest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27" w:history="1">
            <w:r w:rsidRPr="00A303E5">
              <w:rPr>
                <w:rStyle w:val="Hipervnculo"/>
                <w:noProof/>
                <w:lang w:val="es-MX"/>
              </w:rPr>
              <w:t>Probar el Servicio SendWorkOrderTo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28" w:history="1">
            <w:r w:rsidRPr="00A303E5">
              <w:rPr>
                <w:rStyle w:val="Hipervnculo"/>
                <w:noProof/>
                <w:lang w:val="es-MX"/>
              </w:rPr>
              <w:t>Instalación de los servicios web para validar usuarios y recibir respuest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29" w:history="1">
            <w:r w:rsidRPr="00A303E5">
              <w:rPr>
                <w:rStyle w:val="Hipervnculo"/>
                <w:noProof/>
                <w:lang w:val="es-MX"/>
              </w:rPr>
              <w:t>Crear Instalador de los  Servicios 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30" w:history="1">
            <w:r w:rsidRPr="00A303E5">
              <w:rPr>
                <w:rStyle w:val="Hipervnculo"/>
                <w:noProof/>
                <w:lang w:val="es-MX"/>
              </w:rPr>
              <w:t>Instalar los  Servicios Web en Inter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31" w:history="1">
            <w:r w:rsidRPr="00A303E5">
              <w:rPr>
                <w:rStyle w:val="Hipervnculo"/>
                <w:noProof/>
                <w:lang w:val="es-MX"/>
              </w:rPr>
              <w:t>Probar los servicios web en el servidor visible en Inter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32" w:history="1">
            <w:r w:rsidRPr="00A303E5">
              <w:rPr>
                <w:rStyle w:val="Hipervnculo"/>
                <w:noProof/>
                <w:lang w:val="es-MX"/>
              </w:rPr>
              <w:t>Alta de los servicios web del clien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33" w:history="1">
            <w:r w:rsidRPr="00A303E5">
              <w:rPr>
                <w:rStyle w:val="Hipervnculo"/>
                <w:noProof/>
                <w:lang w:val="es-MX"/>
              </w:rPr>
              <w:t>Utilizar servicios adicionales de Formii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34" w:history="1">
            <w:r w:rsidRPr="00A303E5">
              <w:rPr>
                <w:rStyle w:val="Hipervnculo"/>
                <w:noProof/>
                <w:lang w:val="es-MX"/>
              </w:rPr>
              <w:t>Envío de mensaj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35" w:history="1">
            <w:r w:rsidRPr="00A303E5">
              <w:rPr>
                <w:rStyle w:val="Hipervnculo"/>
                <w:noProof/>
                <w:lang w:val="es-MX"/>
              </w:rPr>
              <w:t>Crear servicios web adi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36" w:history="1">
            <w:r w:rsidRPr="00A303E5">
              <w:rPr>
                <w:rStyle w:val="Hipervnculo"/>
                <w:noProof/>
                <w:lang w:val="es-MX"/>
              </w:rPr>
              <w:t>Actualización de catálog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37" w:history="1">
            <w:r w:rsidRPr="00A303E5">
              <w:rPr>
                <w:rStyle w:val="Hipervnculo"/>
                <w:noProof/>
                <w:lang w:val="es-MX"/>
              </w:rPr>
              <w:t>Informe de erro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288" w:rsidRDefault="00E07288">
          <w:pPr>
            <w:pStyle w:val="TD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83729338" w:history="1">
            <w:r w:rsidRPr="00A303E5">
              <w:rPr>
                <w:rStyle w:val="Hipervnculo"/>
                <w:noProof/>
                <w:lang w:val="es-MX"/>
              </w:rPr>
              <w:t>Actualización Flexi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729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4B26" w:rsidRPr="0049160D" w:rsidRDefault="00094B26">
          <w:pPr>
            <w:rPr>
              <w:lang w:val="es-MX"/>
            </w:rPr>
          </w:pPr>
          <w:r w:rsidRPr="0049160D">
            <w:rPr>
              <w:b/>
              <w:bCs/>
              <w:lang w:val="es-MX"/>
            </w:rPr>
            <w:fldChar w:fldCharType="end"/>
          </w:r>
        </w:p>
      </w:sdtContent>
    </w:sdt>
    <w:p w:rsidR="00B56DB4" w:rsidRPr="0049160D" w:rsidRDefault="002A36A0" w:rsidP="00B56DB4">
      <w:pPr>
        <w:pStyle w:val="Ttulo1"/>
        <w:rPr>
          <w:lang w:val="es-MX"/>
        </w:rPr>
      </w:pPr>
      <w:bookmarkStart w:id="3" w:name="_Toc483729307"/>
      <w:r w:rsidRPr="0049160D">
        <w:rPr>
          <w:lang w:val="es-MX"/>
        </w:rPr>
        <w:lastRenderedPageBreak/>
        <w:t>Manual de Implementación</w:t>
      </w:r>
      <w:bookmarkEnd w:id="3"/>
    </w:p>
    <w:p w:rsidR="002D38E8" w:rsidRDefault="002D38E8" w:rsidP="002D38E8">
      <w:pPr>
        <w:pStyle w:val="Ttulo2"/>
        <w:rPr>
          <w:lang w:val="es-MX"/>
        </w:rPr>
      </w:pPr>
      <w:bookmarkStart w:id="4" w:name="_Toc483729308"/>
      <w:r>
        <w:rPr>
          <w:lang w:val="es-MX"/>
        </w:rPr>
        <w:t>Introducción</w:t>
      </w:r>
      <w:bookmarkEnd w:id="4"/>
    </w:p>
    <w:p w:rsidR="002D38E8" w:rsidRDefault="002D38E8" w:rsidP="002D38E8">
      <w:pPr>
        <w:rPr>
          <w:lang w:val="es-MX"/>
        </w:rPr>
      </w:pPr>
    </w:p>
    <w:p w:rsidR="00467397" w:rsidRDefault="002D38E8" w:rsidP="002D38E8">
      <w:pPr>
        <w:rPr>
          <w:lang w:val="es-MX"/>
        </w:rPr>
      </w:pPr>
      <w:r>
        <w:rPr>
          <w:lang w:val="es-MX"/>
        </w:rPr>
        <w:t>E</w:t>
      </w:r>
      <w:r w:rsidR="00467397">
        <w:rPr>
          <w:lang w:val="es-MX"/>
        </w:rPr>
        <w:t>l presente manual es un intento por facilitar el acceso al equipo de desarrollo de nuestros nuevos clientes a los servicios que ofrece Formiik.</w:t>
      </w:r>
    </w:p>
    <w:p w:rsidR="00467397" w:rsidRDefault="00467397" w:rsidP="002D38E8">
      <w:pPr>
        <w:rPr>
          <w:lang w:val="es-MX"/>
        </w:rPr>
      </w:pPr>
    </w:p>
    <w:p w:rsidR="00467397" w:rsidRDefault="00467397" w:rsidP="002D38E8">
      <w:pPr>
        <w:rPr>
          <w:lang w:val="es-MX"/>
        </w:rPr>
      </w:pPr>
      <w:r>
        <w:rPr>
          <w:lang w:val="es-MX"/>
        </w:rPr>
        <w:t xml:space="preserve">El manual </w:t>
      </w:r>
      <w:r w:rsidR="000E7B3F">
        <w:rPr>
          <w:lang w:val="es-MX"/>
        </w:rPr>
        <w:t>guía</w:t>
      </w:r>
      <w:r>
        <w:rPr>
          <w:lang w:val="es-MX"/>
        </w:rPr>
        <w:t xml:space="preserve"> paso a paso en el proceso de implementación de los servicios necesarios para comenzar a operar sus procesos de negocio.</w:t>
      </w:r>
    </w:p>
    <w:p w:rsidR="00467397" w:rsidRDefault="00467397" w:rsidP="002D38E8">
      <w:pPr>
        <w:rPr>
          <w:lang w:val="es-MX"/>
        </w:rPr>
      </w:pPr>
    </w:p>
    <w:p w:rsidR="00673190" w:rsidRDefault="00467397" w:rsidP="002D38E8">
      <w:pPr>
        <w:rPr>
          <w:lang w:val="es-MX"/>
        </w:rPr>
      </w:pPr>
      <w:r>
        <w:rPr>
          <w:lang w:val="es-MX"/>
        </w:rPr>
        <w:t xml:space="preserve">Todo el código presentado en este manual puede ser descargado desde la página de soporte de </w:t>
      </w:r>
      <w:r w:rsidR="005E6AFB">
        <w:rPr>
          <w:lang w:val="es-MX"/>
        </w:rPr>
        <w:t>Formiik</w:t>
      </w:r>
      <w:r w:rsidR="00673190">
        <w:rPr>
          <w:lang w:val="es-MX"/>
        </w:rPr>
        <w:t xml:space="preserve"> </w:t>
      </w:r>
    </w:p>
    <w:p w:rsidR="00673190" w:rsidRDefault="00673190" w:rsidP="002D38E8">
      <w:pPr>
        <w:rPr>
          <w:lang w:val="es-MX"/>
        </w:rPr>
      </w:pPr>
    </w:p>
    <w:p w:rsidR="002D38E8" w:rsidRDefault="00673190" w:rsidP="002D38E8">
      <w:pPr>
        <w:rPr>
          <w:lang w:val="es-MX"/>
        </w:rPr>
      </w:pPr>
      <w:r>
        <w:rPr>
          <w:lang w:val="es-MX"/>
        </w:rPr>
        <w:t xml:space="preserve">Agradecemos cualquier comentario a: </w:t>
      </w:r>
      <w:hyperlink r:id="rId8" w:history="1">
        <w:r w:rsidRPr="002E6330">
          <w:rPr>
            <w:rStyle w:val="Hipervnculo"/>
            <w:lang w:val="es-MX"/>
          </w:rPr>
          <w:t>soporte@formiik.com</w:t>
        </w:r>
      </w:hyperlink>
      <w:r>
        <w:rPr>
          <w:lang w:val="es-MX"/>
        </w:rPr>
        <w:t xml:space="preserve"> </w:t>
      </w:r>
      <w:r w:rsidR="002D38E8">
        <w:rPr>
          <w:lang w:val="es-MX"/>
        </w:rPr>
        <w:br w:type="page"/>
      </w:r>
    </w:p>
    <w:p w:rsidR="00BA0A2A" w:rsidRPr="0049160D" w:rsidRDefault="00FC759D" w:rsidP="000949DF">
      <w:pPr>
        <w:pStyle w:val="Ttulo2"/>
        <w:rPr>
          <w:lang w:val="es-MX"/>
        </w:rPr>
      </w:pPr>
      <w:bookmarkStart w:id="5" w:name="_Toc483729309"/>
      <w:r w:rsidRPr="0049160D">
        <w:rPr>
          <w:lang w:val="es-MX"/>
        </w:rPr>
        <w:lastRenderedPageBreak/>
        <w:t>Explicación del proceso de negocio en Formiik</w:t>
      </w:r>
      <w:bookmarkEnd w:id="5"/>
    </w:p>
    <w:p w:rsidR="00276386" w:rsidRDefault="004E0699" w:rsidP="00041661">
      <w:pPr>
        <w:pStyle w:val="Ttulo3"/>
        <w:numPr>
          <w:ilvl w:val="0"/>
          <w:numId w:val="0"/>
        </w:numPr>
        <w:rPr>
          <w:lang w:val="es-MX"/>
        </w:rPr>
      </w:pPr>
      <w:bookmarkStart w:id="6" w:name="_Toc483729310"/>
      <w:r w:rsidRPr="0049160D">
        <w:rPr>
          <w:lang w:val="es-MX"/>
        </w:rPr>
        <w:t>¿Qué es Formiik?</w:t>
      </w:r>
      <w:bookmarkEnd w:id="6"/>
    </w:p>
    <w:p w:rsidR="00BC12A7" w:rsidRPr="00BC12A7" w:rsidRDefault="00BC12A7" w:rsidP="00BC12A7">
      <w:pPr>
        <w:rPr>
          <w:lang w:val="es-MX"/>
        </w:rPr>
      </w:pPr>
    </w:p>
    <w:p w:rsidR="00276386" w:rsidRPr="0049160D" w:rsidRDefault="00276386" w:rsidP="00276386">
      <w:pPr>
        <w:rPr>
          <w:lang w:val="es-MX"/>
        </w:rPr>
      </w:pPr>
      <w:r w:rsidRPr="0049160D">
        <w:rPr>
          <w:lang w:val="es-MX"/>
        </w:rPr>
        <w:t>Es una aplicación móvil que le permite mejorar la productividad y el control de sus operaciones en campo. Ayuda a su personal a consultar, capturar y enviar la información que su negocio requiere, desde cualquier lugar y en cualquier momento.</w:t>
      </w:r>
    </w:p>
    <w:p w:rsidR="00276386" w:rsidRPr="0049160D" w:rsidRDefault="00276386" w:rsidP="00276386">
      <w:pPr>
        <w:rPr>
          <w:lang w:val="es-MX"/>
        </w:rPr>
      </w:pPr>
    </w:p>
    <w:p w:rsidR="00276386" w:rsidRPr="0049160D" w:rsidRDefault="00276386" w:rsidP="00276386">
      <w:pPr>
        <w:rPr>
          <w:lang w:val="es-MX"/>
        </w:rPr>
      </w:pPr>
      <w:r w:rsidRPr="0049160D">
        <w:rPr>
          <w:lang w:val="es-MX"/>
        </w:rPr>
        <w:t xml:space="preserve">Formiik está </w:t>
      </w:r>
      <w:r w:rsidR="004E0699" w:rsidRPr="0049160D">
        <w:rPr>
          <w:lang w:val="es-MX"/>
        </w:rPr>
        <w:t>formado</w:t>
      </w:r>
      <w:r w:rsidRPr="0049160D">
        <w:rPr>
          <w:lang w:val="es-MX"/>
        </w:rPr>
        <w:t xml:space="preserve"> por dos componentes:</w:t>
      </w:r>
    </w:p>
    <w:p w:rsidR="00276386" w:rsidRPr="0049160D" w:rsidRDefault="00276386" w:rsidP="00276386">
      <w:pPr>
        <w:rPr>
          <w:lang w:val="es-MX"/>
        </w:rPr>
      </w:pPr>
    </w:p>
    <w:p w:rsidR="00276386" w:rsidRPr="0049160D" w:rsidRDefault="00276386" w:rsidP="00276386">
      <w:pPr>
        <w:pStyle w:val="Prrafodelista"/>
        <w:numPr>
          <w:ilvl w:val="0"/>
          <w:numId w:val="7"/>
        </w:numPr>
        <w:rPr>
          <w:lang w:val="es-MX"/>
        </w:rPr>
      </w:pPr>
      <w:r w:rsidRPr="0049160D">
        <w:rPr>
          <w:lang w:val="es-MX"/>
        </w:rPr>
        <w:t xml:space="preserve">El componente </w:t>
      </w:r>
      <w:r w:rsidR="00642A30" w:rsidRPr="0049160D">
        <w:rPr>
          <w:lang w:val="es-MX"/>
        </w:rPr>
        <w:t>móvil</w:t>
      </w:r>
      <w:r w:rsidRPr="0049160D">
        <w:rPr>
          <w:lang w:val="es-MX"/>
        </w:rPr>
        <w:t xml:space="preserve"> que es una aplicación desarrollada para </w:t>
      </w:r>
      <w:r w:rsidR="00642A30" w:rsidRPr="0049160D">
        <w:rPr>
          <w:lang w:val="es-MX"/>
        </w:rPr>
        <w:t>teléfonos</w:t>
      </w:r>
      <w:r w:rsidRPr="0049160D">
        <w:rPr>
          <w:lang w:val="es-MX"/>
        </w:rPr>
        <w:t xml:space="preserve"> </w:t>
      </w:r>
      <w:r w:rsidR="00642A30" w:rsidRPr="0049160D">
        <w:rPr>
          <w:lang w:val="es-MX"/>
        </w:rPr>
        <w:t>móviles</w:t>
      </w:r>
      <w:r w:rsidRPr="0049160D">
        <w:rPr>
          <w:lang w:val="es-MX"/>
        </w:rPr>
        <w:t xml:space="preserve"> con sistema operativo Android, iOS y Windows Mobile.</w:t>
      </w:r>
    </w:p>
    <w:p w:rsidR="00276386" w:rsidRPr="0049160D" w:rsidRDefault="00276386" w:rsidP="00276386">
      <w:pPr>
        <w:pStyle w:val="Prrafodelista"/>
        <w:numPr>
          <w:ilvl w:val="0"/>
          <w:numId w:val="7"/>
        </w:numPr>
        <w:rPr>
          <w:lang w:val="es-MX"/>
        </w:rPr>
      </w:pPr>
      <w:r w:rsidRPr="0049160D">
        <w:rPr>
          <w:lang w:val="es-MX"/>
        </w:rPr>
        <w:t>El componente web que es una aplicación Web para el control y supervisión del trabajo de los operadores</w:t>
      </w:r>
      <w:r w:rsidR="004F6A63" w:rsidRPr="0049160D">
        <w:rPr>
          <w:lang w:val="es-MX"/>
        </w:rPr>
        <w:t>.</w:t>
      </w:r>
    </w:p>
    <w:p w:rsidR="00C70E54" w:rsidRPr="0049160D" w:rsidRDefault="00C70E54" w:rsidP="00C70E54">
      <w:pPr>
        <w:rPr>
          <w:lang w:val="es-MX"/>
        </w:rPr>
      </w:pPr>
    </w:p>
    <w:p w:rsidR="00601FD1" w:rsidRPr="0049160D" w:rsidRDefault="0046317C" w:rsidP="00276386">
      <w:pPr>
        <w:rPr>
          <w:lang w:val="es-MX"/>
        </w:rPr>
      </w:pPr>
      <w:r>
        <w:rPr>
          <w:lang w:val="es-MX"/>
        </w:rPr>
        <w:t xml:space="preserve">El área técnica de </w:t>
      </w:r>
      <w:r w:rsidR="00BC12A7">
        <w:rPr>
          <w:lang w:val="es-MX"/>
        </w:rPr>
        <w:t>su empresa</w:t>
      </w:r>
      <w:r w:rsidR="00601FD1" w:rsidRPr="0049160D">
        <w:rPr>
          <w:lang w:val="es-MX"/>
        </w:rPr>
        <w:t>, para poder trabajar con Formiik</w:t>
      </w:r>
      <w:r w:rsidR="00C70E54" w:rsidRPr="0049160D">
        <w:rPr>
          <w:lang w:val="es-MX"/>
        </w:rPr>
        <w:t>,</w:t>
      </w:r>
      <w:r w:rsidR="00BC12A7">
        <w:rPr>
          <w:lang w:val="es-MX"/>
        </w:rPr>
        <w:t xml:space="preserve"> debe </w:t>
      </w:r>
      <w:r w:rsidR="00601FD1" w:rsidRPr="0049160D">
        <w:rPr>
          <w:lang w:val="es-MX"/>
        </w:rPr>
        <w:t xml:space="preserve">conocer </w:t>
      </w:r>
      <w:r w:rsidR="004E0699" w:rsidRPr="0049160D">
        <w:rPr>
          <w:lang w:val="es-MX"/>
        </w:rPr>
        <w:t xml:space="preserve">y utilizar </w:t>
      </w:r>
      <w:r w:rsidR="00601FD1" w:rsidRPr="0049160D">
        <w:rPr>
          <w:lang w:val="es-MX"/>
        </w:rPr>
        <w:t>los servicios web que ofrece</w:t>
      </w:r>
      <w:r w:rsidR="004E0699" w:rsidRPr="0049160D">
        <w:rPr>
          <w:lang w:val="es-MX"/>
        </w:rPr>
        <w:t xml:space="preserve"> Formiik.</w:t>
      </w:r>
      <w:r w:rsidR="00601FD1" w:rsidRPr="0049160D">
        <w:rPr>
          <w:lang w:val="es-MX"/>
        </w:rPr>
        <w:t xml:space="preserve"> </w:t>
      </w:r>
    </w:p>
    <w:p w:rsidR="00601FD1" w:rsidRPr="0049160D" w:rsidRDefault="00601FD1" w:rsidP="00642A30">
      <w:pPr>
        <w:jc w:val="left"/>
        <w:rPr>
          <w:lang w:val="es-MX"/>
        </w:rPr>
      </w:pPr>
    </w:p>
    <w:p w:rsidR="00642A30" w:rsidRPr="0049160D" w:rsidRDefault="00642A30" w:rsidP="00642A30">
      <w:pPr>
        <w:jc w:val="left"/>
        <w:rPr>
          <w:lang w:val="es-MX"/>
        </w:rPr>
      </w:pPr>
      <w:r w:rsidRPr="0049160D">
        <w:rPr>
          <w:lang w:val="es-MX"/>
        </w:rPr>
        <w:t xml:space="preserve">Formiik expone sus </w:t>
      </w:r>
      <w:r w:rsidR="004E0699" w:rsidRPr="0049160D">
        <w:rPr>
          <w:lang w:val="es-MX"/>
        </w:rPr>
        <w:t>s</w:t>
      </w:r>
      <w:r w:rsidRPr="0049160D">
        <w:rPr>
          <w:lang w:val="es-MX"/>
        </w:rPr>
        <w:t xml:space="preserve">ervicios </w:t>
      </w:r>
      <w:r w:rsidR="004E0699" w:rsidRPr="0049160D">
        <w:rPr>
          <w:lang w:val="es-MX"/>
        </w:rPr>
        <w:t>w</w:t>
      </w:r>
      <w:r w:rsidRPr="0049160D">
        <w:rPr>
          <w:lang w:val="es-MX"/>
        </w:rPr>
        <w:t xml:space="preserve">eb para que </w:t>
      </w:r>
      <w:r w:rsidR="00BC12A7">
        <w:rPr>
          <w:lang w:val="es-MX"/>
        </w:rPr>
        <w:t xml:space="preserve">las empresas </w:t>
      </w:r>
      <w:r w:rsidRPr="0049160D">
        <w:rPr>
          <w:lang w:val="es-MX"/>
        </w:rPr>
        <w:t>puedan desplegar las órdenes de trabajo para sus operadores. Los operadores recaban la información usada en su proceso de negocio en un teléfono celular con la aplicación de Formiik</w:t>
      </w:r>
      <w:r w:rsidR="00BC12A7">
        <w:rPr>
          <w:lang w:val="es-MX"/>
        </w:rPr>
        <w:t>.</w:t>
      </w:r>
      <w:r w:rsidR="00392653">
        <w:rPr>
          <w:lang w:val="es-MX"/>
        </w:rPr>
        <w:tab/>
      </w:r>
    </w:p>
    <w:p w:rsidR="00642A30" w:rsidRPr="0049160D" w:rsidRDefault="00642A30" w:rsidP="00642A30">
      <w:pPr>
        <w:jc w:val="left"/>
        <w:rPr>
          <w:lang w:val="es-MX"/>
        </w:rPr>
      </w:pPr>
    </w:p>
    <w:p w:rsidR="00642A30" w:rsidRPr="0049160D" w:rsidRDefault="00642A30" w:rsidP="00642A30">
      <w:pPr>
        <w:jc w:val="left"/>
        <w:rPr>
          <w:lang w:val="es-MX"/>
        </w:rPr>
      </w:pPr>
      <w:r w:rsidRPr="0049160D">
        <w:rPr>
          <w:lang w:val="es-MX"/>
        </w:rPr>
        <w:t xml:space="preserve">Formiik solicita a </w:t>
      </w:r>
      <w:r w:rsidR="00BC12A7">
        <w:rPr>
          <w:lang w:val="es-MX"/>
        </w:rPr>
        <w:t>que su empresa</w:t>
      </w:r>
      <w:r w:rsidRPr="0049160D">
        <w:rPr>
          <w:lang w:val="es-MX"/>
        </w:rPr>
        <w:t xml:space="preserve"> </w:t>
      </w:r>
      <w:r w:rsidR="00BC12A7">
        <w:rPr>
          <w:lang w:val="es-MX"/>
        </w:rPr>
        <w:t>construya</w:t>
      </w:r>
      <w:r w:rsidRPr="0049160D">
        <w:rPr>
          <w:lang w:val="es-MX"/>
        </w:rPr>
        <w:t xml:space="preserve"> sus propios </w:t>
      </w:r>
      <w:r w:rsidR="004E0699" w:rsidRPr="0049160D">
        <w:rPr>
          <w:lang w:val="es-MX"/>
        </w:rPr>
        <w:t>s</w:t>
      </w:r>
      <w:r w:rsidRPr="0049160D">
        <w:rPr>
          <w:lang w:val="es-MX"/>
        </w:rPr>
        <w:t xml:space="preserve">ervicios </w:t>
      </w:r>
      <w:r w:rsidR="004E0699" w:rsidRPr="0049160D">
        <w:rPr>
          <w:lang w:val="es-MX"/>
        </w:rPr>
        <w:t>w</w:t>
      </w:r>
      <w:r w:rsidRPr="0049160D">
        <w:rPr>
          <w:lang w:val="es-MX"/>
        </w:rPr>
        <w:t>eb. Estos servicios web tendrán la tarea de recibir las respuestas que los operadores recabaron desde su teléfono celular.</w:t>
      </w:r>
    </w:p>
    <w:p w:rsidR="004E0699" w:rsidRPr="0049160D" w:rsidRDefault="004E0699" w:rsidP="00642A30">
      <w:pPr>
        <w:jc w:val="left"/>
        <w:rPr>
          <w:lang w:val="es-MX"/>
        </w:rPr>
      </w:pPr>
    </w:p>
    <w:p w:rsidR="00642A30" w:rsidRPr="0049160D" w:rsidRDefault="004E0699" w:rsidP="004E0699">
      <w:pPr>
        <w:jc w:val="center"/>
        <w:rPr>
          <w:lang w:val="es-MX"/>
        </w:rPr>
      </w:pPr>
      <w:r w:rsidRPr="0049160D">
        <w:rPr>
          <w:lang w:val="es-MX"/>
        </w:rPr>
        <w:object w:dxaOrig="8506" w:dyaOrig="6638" w14:anchorId="75792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217.5pt" o:ole="">
            <v:imagedata r:id="rId9" o:title=""/>
          </v:shape>
          <o:OLEObject Type="Embed" ProgID="Visio.Drawing.11" ShapeID="_x0000_i1025" DrawAspect="Content" ObjectID="_1557471133" r:id="rId10"/>
        </w:object>
      </w:r>
    </w:p>
    <w:p w:rsidR="00BA0A2A" w:rsidRDefault="004E0699" w:rsidP="00BC12A7">
      <w:pPr>
        <w:pStyle w:val="Ttulo3"/>
        <w:numPr>
          <w:ilvl w:val="0"/>
          <w:numId w:val="0"/>
        </w:numPr>
        <w:rPr>
          <w:lang w:val="es-MX"/>
        </w:rPr>
      </w:pPr>
      <w:bookmarkStart w:id="7" w:name="_Toc483729311"/>
      <w:r w:rsidRPr="0049160D">
        <w:rPr>
          <w:lang w:val="es-MX"/>
        </w:rPr>
        <w:t>U</w:t>
      </w:r>
      <w:r w:rsidR="00642A30" w:rsidRPr="0049160D">
        <w:rPr>
          <w:lang w:val="es-MX"/>
        </w:rPr>
        <w:t>tilizar F</w:t>
      </w:r>
      <w:r w:rsidR="004F6A63" w:rsidRPr="0049160D">
        <w:rPr>
          <w:lang w:val="es-MX"/>
        </w:rPr>
        <w:t>ormiik</w:t>
      </w:r>
      <w:bookmarkEnd w:id="7"/>
    </w:p>
    <w:p w:rsidR="00BC12A7" w:rsidRPr="00BC12A7" w:rsidRDefault="00BC12A7" w:rsidP="00BC12A7">
      <w:pPr>
        <w:rPr>
          <w:lang w:val="es-MX"/>
        </w:rPr>
      </w:pPr>
    </w:p>
    <w:p w:rsidR="00BA0A2A" w:rsidRPr="0049160D" w:rsidRDefault="00BA0A2A" w:rsidP="00B56DB4">
      <w:pPr>
        <w:jc w:val="left"/>
        <w:rPr>
          <w:lang w:val="es-MX"/>
        </w:rPr>
      </w:pPr>
      <w:r w:rsidRPr="0049160D">
        <w:rPr>
          <w:lang w:val="es-MX"/>
        </w:rPr>
        <w:t xml:space="preserve">Para poder </w:t>
      </w:r>
      <w:r w:rsidR="000949DF" w:rsidRPr="0049160D">
        <w:rPr>
          <w:lang w:val="es-MX"/>
        </w:rPr>
        <w:t xml:space="preserve">usar </w:t>
      </w:r>
      <w:r w:rsidR="00276386" w:rsidRPr="0049160D">
        <w:rPr>
          <w:lang w:val="es-MX"/>
        </w:rPr>
        <w:t>Formiik</w:t>
      </w:r>
      <w:r w:rsidR="000949DF" w:rsidRPr="0049160D">
        <w:rPr>
          <w:lang w:val="es-MX"/>
        </w:rPr>
        <w:t xml:space="preserve"> es necesario</w:t>
      </w:r>
      <w:r w:rsidR="00617E3D" w:rsidRPr="0049160D">
        <w:rPr>
          <w:lang w:val="es-MX"/>
        </w:rPr>
        <w:t xml:space="preserve"> </w:t>
      </w:r>
      <w:r w:rsidR="00276386" w:rsidRPr="0049160D">
        <w:rPr>
          <w:lang w:val="es-MX"/>
        </w:rPr>
        <w:t xml:space="preserve">que el equipo de desarrollo del cliente </w:t>
      </w:r>
      <w:r w:rsidR="004F6A63" w:rsidRPr="0049160D">
        <w:rPr>
          <w:lang w:val="es-MX"/>
        </w:rPr>
        <w:t xml:space="preserve">(Ud.) </w:t>
      </w:r>
      <w:r w:rsidR="00276386" w:rsidRPr="0049160D">
        <w:rPr>
          <w:lang w:val="es-MX"/>
        </w:rPr>
        <w:t xml:space="preserve">construya los servicios </w:t>
      </w:r>
      <w:r w:rsidR="004F6A63" w:rsidRPr="0049160D">
        <w:rPr>
          <w:lang w:val="es-MX"/>
        </w:rPr>
        <w:t xml:space="preserve">que se utilizarán principalmente </w:t>
      </w:r>
      <w:r w:rsidR="00276386" w:rsidRPr="0049160D">
        <w:rPr>
          <w:lang w:val="es-MX"/>
        </w:rPr>
        <w:t xml:space="preserve">para el envío de las órdenes de trabajo </w:t>
      </w:r>
      <w:r w:rsidR="004F6A63" w:rsidRPr="0049160D">
        <w:rPr>
          <w:lang w:val="es-MX"/>
        </w:rPr>
        <w:t xml:space="preserve">a los operadores </w:t>
      </w:r>
      <w:r w:rsidR="00276386" w:rsidRPr="0049160D">
        <w:rPr>
          <w:lang w:val="es-MX"/>
        </w:rPr>
        <w:t>y la recepción de respuestas</w:t>
      </w:r>
      <w:r w:rsidR="004F6A63" w:rsidRPr="0049160D">
        <w:rPr>
          <w:lang w:val="es-MX"/>
        </w:rPr>
        <w:t xml:space="preserve"> que también capturan los operadores</w:t>
      </w:r>
      <w:r w:rsidR="00276386" w:rsidRPr="0049160D">
        <w:rPr>
          <w:lang w:val="es-MX"/>
        </w:rPr>
        <w:t>.</w:t>
      </w:r>
    </w:p>
    <w:p w:rsidR="00276386" w:rsidRPr="0049160D" w:rsidRDefault="00276386" w:rsidP="00B56DB4">
      <w:pPr>
        <w:jc w:val="left"/>
        <w:rPr>
          <w:lang w:val="es-MX"/>
        </w:rPr>
      </w:pPr>
    </w:p>
    <w:p w:rsidR="000A23D6" w:rsidRDefault="000A23D6">
      <w:pPr>
        <w:suppressAutoHyphens w:val="0"/>
        <w:jc w:val="left"/>
        <w:rPr>
          <w:rFonts w:ascii="Trebuchet MS" w:hAnsi="Trebuchet MS" w:cs="Arial"/>
          <w:b/>
          <w:bCs/>
          <w:i/>
          <w:sz w:val="24"/>
          <w:szCs w:val="26"/>
          <w:lang w:val="es-MX"/>
        </w:rPr>
      </w:pPr>
      <w:r>
        <w:rPr>
          <w:lang w:val="es-MX"/>
        </w:rPr>
        <w:br w:type="page"/>
      </w:r>
    </w:p>
    <w:p w:rsidR="00556034" w:rsidRPr="0049160D" w:rsidRDefault="00556034" w:rsidP="00BC12A7">
      <w:pPr>
        <w:pStyle w:val="Ttulo3"/>
        <w:numPr>
          <w:ilvl w:val="0"/>
          <w:numId w:val="0"/>
        </w:numPr>
        <w:rPr>
          <w:lang w:val="es-MX"/>
        </w:rPr>
      </w:pPr>
      <w:bookmarkStart w:id="8" w:name="_Toc483729312"/>
      <w:r w:rsidRPr="0049160D">
        <w:rPr>
          <w:lang w:val="es-MX"/>
        </w:rPr>
        <w:lastRenderedPageBreak/>
        <w:t xml:space="preserve">Servicio de </w:t>
      </w:r>
      <w:r w:rsidR="00642A30" w:rsidRPr="0049160D">
        <w:rPr>
          <w:lang w:val="es-MX"/>
        </w:rPr>
        <w:t>Envío</w:t>
      </w:r>
      <w:r w:rsidRPr="0049160D">
        <w:rPr>
          <w:lang w:val="es-MX"/>
        </w:rPr>
        <w:t xml:space="preserve"> de </w:t>
      </w:r>
      <w:r w:rsidR="0046317C">
        <w:rPr>
          <w:lang w:val="es-MX"/>
        </w:rPr>
        <w:t>Ó</w:t>
      </w:r>
      <w:r w:rsidRPr="0049160D">
        <w:rPr>
          <w:lang w:val="es-MX"/>
        </w:rPr>
        <w:t>rdenes</w:t>
      </w:r>
      <w:bookmarkEnd w:id="8"/>
    </w:p>
    <w:p w:rsidR="00556034" w:rsidRPr="0049160D" w:rsidRDefault="00556034" w:rsidP="00B56DB4">
      <w:pPr>
        <w:jc w:val="left"/>
        <w:rPr>
          <w:lang w:val="es-MX"/>
        </w:rPr>
      </w:pPr>
    </w:p>
    <w:p w:rsidR="00556034" w:rsidRPr="0049160D" w:rsidRDefault="00556034" w:rsidP="00B56DB4">
      <w:pPr>
        <w:jc w:val="left"/>
        <w:rPr>
          <w:lang w:val="es-MX"/>
        </w:rPr>
      </w:pPr>
      <w:r w:rsidRPr="0049160D">
        <w:rPr>
          <w:lang w:val="es-MX"/>
        </w:rPr>
        <w:t xml:space="preserve">El servicio de </w:t>
      </w:r>
      <w:r w:rsidR="00642A30" w:rsidRPr="0049160D">
        <w:rPr>
          <w:lang w:val="es-MX"/>
        </w:rPr>
        <w:t>envío</w:t>
      </w:r>
      <w:r w:rsidRPr="0049160D">
        <w:rPr>
          <w:lang w:val="es-MX"/>
        </w:rPr>
        <w:t xml:space="preserve"> de órdenes se puede desarrollar en cualquier plataforma y </w:t>
      </w:r>
      <w:r w:rsidR="00642A30" w:rsidRPr="0049160D">
        <w:rPr>
          <w:lang w:val="es-MX"/>
        </w:rPr>
        <w:t>lenguaje</w:t>
      </w:r>
      <w:r w:rsidRPr="0049160D">
        <w:rPr>
          <w:lang w:val="es-MX"/>
        </w:rPr>
        <w:t xml:space="preserve"> de programación</w:t>
      </w:r>
      <w:r w:rsidR="00642A30" w:rsidRPr="0049160D">
        <w:rPr>
          <w:lang w:val="es-MX"/>
        </w:rPr>
        <w:t xml:space="preserve"> que sea capaz de </w:t>
      </w:r>
      <w:r w:rsidRPr="0049160D">
        <w:rPr>
          <w:lang w:val="es-MX"/>
        </w:rPr>
        <w:t>utilizar servicios</w:t>
      </w:r>
      <w:r w:rsidR="00642A30" w:rsidRPr="0049160D">
        <w:rPr>
          <w:lang w:val="es-MX"/>
        </w:rPr>
        <w:t xml:space="preserve"> web</w:t>
      </w:r>
      <w:r w:rsidRPr="0049160D">
        <w:rPr>
          <w:lang w:val="es-MX"/>
        </w:rPr>
        <w:t xml:space="preserve"> </w:t>
      </w:r>
      <w:r w:rsidR="00642A30" w:rsidRPr="0049160D">
        <w:rPr>
          <w:lang w:val="es-MX"/>
        </w:rPr>
        <w:t>d</w:t>
      </w:r>
      <w:r w:rsidRPr="0049160D">
        <w:rPr>
          <w:lang w:val="es-MX"/>
        </w:rPr>
        <w:t xml:space="preserve">e tipo </w:t>
      </w:r>
      <w:hyperlink r:id="rId11" w:history="1">
        <w:r w:rsidRPr="0049160D">
          <w:rPr>
            <w:rStyle w:val="Hipervnculo"/>
            <w:lang w:val="es-MX"/>
          </w:rPr>
          <w:t>SOAP</w:t>
        </w:r>
      </w:hyperlink>
      <w:r w:rsidRPr="0049160D">
        <w:rPr>
          <w:lang w:val="es-MX"/>
        </w:rPr>
        <w:t>.</w:t>
      </w:r>
    </w:p>
    <w:p w:rsidR="00556034" w:rsidRPr="0049160D" w:rsidRDefault="00556034" w:rsidP="00B56DB4">
      <w:pPr>
        <w:jc w:val="left"/>
        <w:rPr>
          <w:lang w:val="es-MX"/>
        </w:rPr>
      </w:pPr>
    </w:p>
    <w:p w:rsidR="00741745" w:rsidRPr="0049160D" w:rsidRDefault="0076357D" w:rsidP="00741745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360EAFCE" wp14:editId="6C7B3977">
            <wp:extent cx="4410000" cy="5014800"/>
            <wp:effectExtent l="0" t="0" r="0" b="0"/>
            <wp:docPr id="99" name="Imagen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63" t="9618" r="10677" b="9719"/>
                    <a:stretch/>
                  </pic:blipFill>
                  <pic:spPr bwMode="auto">
                    <a:xfrm>
                      <a:off x="0" y="0"/>
                      <a:ext cx="4410000" cy="50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2321" w:rsidRPr="0049160D" w:rsidRDefault="00C62321" w:rsidP="00C62321">
      <w:pPr>
        <w:jc w:val="left"/>
        <w:rPr>
          <w:lang w:val="es-MX"/>
        </w:rPr>
      </w:pPr>
    </w:p>
    <w:p w:rsidR="00C70E54" w:rsidRPr="0049160D" w:rsidRDefault="00C70E54" w:rsidP="00C62321">
      <w:pPr>
        <w:jc w:val="left"/>
        <w:rPr>
          <w:lang w:val="es-MX"/>
        </w:rPr>
      </w:pPr>
    </w:p>
    <w:p w:rsidR="00C70E54" w:rsidRPr="0049160D" w:rsidRDefault="00C70E54" w:rsidP="00C62321">
      <w:pPr>
        <w:jc w:val="left"/>
        <w:rPr>
          <w:lang w:val="es-MX"/>
        </w:rPr>
      </w:pPr>
    </w:p>
    <w:tbl>
      <w:tblPr>
        <w:tblStyle w:val="Sombreadomedio1-nfasis3"/>
        <w:tblW w:w="0" w:type="auto"/>
        <w:tblLook w:val="04A0" w:firstRow="1" w:lastRow="0" w:firstColumn="1" w:lastColumn="0" w:noHBand="0" w:noVBand="1"/>
      </w:tblPr>
      <w:tblGrid>
        <w:gridCol w:w="392"/>
        <w:gridCol w:w="1783"/>
        <w:gridCol w:w="7401"/>
      </w:tblGrid>
      <w:tr w:rsidR="00C013B2" w:rsidRPr="0049160D" w:rsidTr="00C013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" w:type="dxa"/>
          </w:tcPr>
          <w:p w:rsidR="00C013B2" w:rsidRPr="0049160D" w:rsidRDefault="00C013B2" w:rsidP="00C70E54">
            <w:pPr>
              <w:jc w:val="left"/>
              <w:rPr>
                <w:lang w:val="es-MX"/>
              </w:rPr>
            </w:pPr>
          </w:p>
        </w:tc>
        <w:tc>
          <w:tcPr>
            <w:tcW w:w="1783" w:type="dxa"/>
          </w:tcPr>
          <w:p w:rsidR="00C013B2" w:rsidRPr="0049160D" w:rsidRDefault="00C013B2" w:rsidP="00C70E54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>Actor</w:t>
            </w:r>
          </w:p>
        </w:tc>
        <w:tc>
          <w:tcPr>
            <w:tcW w:w="7401" w:type="dxa"/>
          </w:tcPr>
          <w:p w:rsidR="00C013B2" w:rsidRPr="0049160D" w:rsidRDefault="00C013B2" w:rsidP="00C6232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>Descripción del proceso</w:t>
            </w:r>
          </w:p>
        </w:tc>
      </w:tr>
      <w:tr w:rsidR="00C70E54" w:rsidRPr="0049160D" w:rsidTr="00C013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" w:type="dxa"/>
          </w:tcPr>
          <w:p w:rsidR="00C70E54" w:rsidRPr="0049160D" w:rsidRDefault="00C70E54" w:rsidP="00C70E54">
            <w:pPr>
              <w:jc w:val="left"/>
              <w:rPr>
                <w:lang w:val="es-MX"/>
              </w:rPr>
            </w:pPr>
            <w:r w:rsidRPr="0049160D">
              <w:rPr>
                <w:lang w:val="es-MX"/>
              </w:rPr>
              <w:t>1</w:t>
            </w:r>
          </w:p>
        </w:tc>
        <w:tc>
          <w:tcPr>
            <w:tcW w:w="1783" w:type="dxa"/>
          </w:tcPr>
          <w:p w:rsidR="00C70E54" w:rsidRPr="0049160D" w:rsidRDefault="00C70E54" w:rsidP="00C70E5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>Cliente/Sistemas</w:t>
            </w:r>
          </w:p>
          <w:p w:rsidR="00C70E54" w:rsidRPr="0049160D" w:rsidRDefault="00C70E54" w:rsidP="00C6232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</w:p>
        </w:tc>
        <w:tc>
          <w:tcPr>
            <w:tcW w:w="7401" w:type="dxa"/>
          </w:tcPr>
          <w:p w:rsidR="00C70E54" w:rsidRPr="0049160D" w:rsidRDefault="00C70E54" w:rsidP="000E26F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 xml:space="preserve">Extrae información de sus sistemas Ej. ERP, y con esa información genera una orden de trabajo con los datos </w:t>
            </w:r>
            <w:r w:rsidR="000E26F3" w:rsidRPr="0049160D">
              <w:rPr>
                <w:lang w:val="es-MX"/>
              </w:rPr>
              <w:t xml:space="preserve">de su propio cliente </w:t>
            </w:r>
            <w:r w:rsidRPr="0049160D">
              <w:rPr>
                <w:lang w:val="es-MX"/>
              </w:rPr>
              <w:t xml:space="preserve"> y genera un XML que se envía a Formiik</w:t>
            </w:r>
          </w:p>
        </w:tc>
      </w:tr>
      <w:tr w:rsidR="00C70E54" w:rsidRPr="0049160D" w:rsidTr="00C013B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" w:type="dxa"/>
          </w:tcPr>
          <w:p w:rsidR="00C70E54" w:rsidRPr="0049160D" w:rsidRDefault="00C70E54" w:rsidP="00C62321">
            <w:pPr>
              <w:jc w:val="left"/>
              <w:rPr>
                <w:lang w:val="es-MX"/>
              </w:rPr>
            </w:pPr>
            <w:r w:rsidRPr="0049160D">
              <w:rPr>
                <w:lang w:val="es-MX"/>
              </w:rPr>
              <w:t>2</w:t>
            </w:r>
          </w:p>
        </w:tc>
        <w:tc>
          <w:tcPr>
            <w:tcW w:w="1783" w:type="dxa"/>
          </w:tcPr>
          <w:p w:rsidR="00C70E54" w:rsidRPr="0049160D" w:rsidRDefault="00C70E54" w:rsidP="00C6232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 xml:space="preserve">Formiik </w:t>
            </w:r>
          </w:p>
        </w:tc>
        <w:tc>
          <w:tcPr>
            <w:tcW w:w="7401" w:type="dxa"/>
          </w:tcPr>
          <w:p w:rsidR="00C70E54" w:rsidRPr="0049160D" w:rsidRDefault="00C70E54" w:rsidP="00C013B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 xml:space="preserve">Formiik </w:t>
            </w:r>
            <w:r w:rsidR="000E26F3" w:rsidRPr="0049160D">
              <w:rPr>
                <w:lang w:val="es-MX"/>
              </w:rPr>
              <w:t xml:space="preserve"> a través de su servicio web </w:t>
            </w:r>
            <w:r w:rsidRPr="0049160D">
              <w:rPr>
                <w:lang w:val="es-MX"/>
              </w:rPr>
              <w:t xml:space="preserve">recibe las </w:t>
            </w:r>
            <w:r w:rsidR="00C013B2" w:rsidRPr="0049160D">
              <w:rPr>
                <w:lang w:val="es-MX"/>
              </w:rPr>
              <w:t>órdenes</w:t>
            </w:r>
            <w:r w:rsidRPr="0049160D">
              <w:rPr>
                <w:lang w:val="es-MX"/>
              </w:rPr>
              <w:t xml:space="preserve">, las valida y si </w:t>
            </w:r>
            <w:r w:rsidR="00C013B2" w:rsidRPr="0049160D">
              <w:rPr>
                <w:lang w:val="es-MX"/>
              </w:rPr>
              <w:t xml:space="preserve">todo está correcto guarda las </w:t>
            </w:r>
            <w:r w:rsidR="0046317C">
              <w:rPr>
                <w:lang w:val="es-MX"/>
              </w:rPr>
              <w:t>órdenes</w:t>
            </w:r>
            <w:r w:rsidR="00C013B2" w:rsidRPr="0049160D">
              <w:rPr>
                <w:lang w:val="es-MX"/>
              </w:rPr>
              <w:t xml:space="preserve"> en espera de que el operador sincronice su teléfono celular.  </w:t>
            </w:r>
          </w:p>
        </w:tc>
      </w:tr>
      <w:tr w:rsidR="00C013B2" w:rsidRPr="0049160D" w:rsidTr="007320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" w:type="dxa"/>
          </w:tcPr>
          <w:p w:rsidR="00C013B2" w:rsidRPr="0049160D" w:rsidRDefault="00C013B2" w:rsidP="00C62321">
            <w:pPr>
              <w:jc w:val="left"/>
              <w:rPr>
                <w:lang w:val="es-MX"/>
              </w:rPr>
            </w:pPr>
            <w:r w:rsidRPr="0049160D">
              <w:rPr>
                <w:lang w:val="es-MX"/>
              </w:rPr>
              <w:t>3</w:t>
            </w:r>
          </w:p>
        </w:tc>
        <w:tc>
          <w:tcPr>
            <w:tcW w:w="1783" w:type="dxa"/>
          </w:tcPr>
          <w:p w:rsidR="00C013B2" w:rsidRPr="0049160D" w:rsidRDefault="00C013B2" w:rsidP="00C6232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>Operador</w:t>
            </w:r>
          </w:p>
        </w:tc>
        <w:tc>
          <w:tcPr>
            <w:tcW w:w="7401" w:type="dxa"/>
          </w:tcPr>
          <w:p w:rsidR="00C013B2" w:rsidRPr="0049160D" w:rsidRDefault="00C013B2" w:rsidP="00C013B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 xml:space="preserve">El operador sincroniza su teléfono y descarga las </w:t>
            </w:r>
            <w:r w:rsidR="0046317C">
              <w:rPr>
                <w:lang w:val="es-MX"/>
              </w:rPr>
              <w:t>órdenes</w:t>
            </w:r>
            <w:r w:rsidRPr="0049160D">
              <w:rPr>
                <w:lang w:val="es-MX"/>
              </w:rPr>
              <w:t xml:space="preserve"> de trabajo que le corresponden.</w:t>
            </w:r>
          </w:p>
        </w:tc>
      </w:tr>
    </w:tbl>
    <w:p w:rsidR="00741745" w:rsidRPr="0049160D" w:rsidRDefault="00741745" w:rsidP="00C62321">
      <w:pPr>
        <w:jc w:val="left"/>
        <w:rPr>
          <w:lang w:val="es-MX"/>
        </w:rPr>
      </w:pPr>
    </w:p>
    <w:p w:rsidR="00556034" w:rsidRPr="0049160D" w:rsidRDefault="00556034" w:rsidP="00BC12A7">
      <w:pPr>
        <w:pStyle w:val="Ttulo3"/>
        <w:numPr>
          <w:ilvl w:val="0"/>
          <w:numId w:val="0"/>
        </w:numPr>
        <w:rPr>
          <w:lang w:val="es-MX"/>
        </w:rPr>
      </w:pPr>
      <w:bookmarkStart w:id="9" w:name="_Toc483729313"/>
      <w:r w:rsidRPr="0049160D">
        <w:rPr>
          <w:lang w:val="es-MX"/>
        </w:rPr>
        <w:lastRenderedPageBreak/>
        <w:t xml:space="preserve">Servicio de Recepción de </w:t>
      </w:r>
      <w:r w:rsidR="0046317C">
        <w:rPr>
          <w:lang w:val="es-MX"/>
        </w:rPr>
        <w:t>Órdenes</w:t>
      </w:r>
      <w:bookmarkEnd w:id="9"/>
      <w:r w:rsidRPr="0049160D">
        <w:rPr>
          <w:lang w:val="es-MX"/>
        </w:rPr>
        <w:t xml:space="preserve">  </w:t>
      </w:r>
    </w:p>
    <w:p w:rsidR="00556034" w:rsidRPr="0049160D" w:rsidRDefault="00556034" w:rsidP="00B56DB4">
      <w:pPr>
        <w:jc w:val="left"/>
        <w:rPr>
          <w:lang w:val="es-MX"/>
        </w:rPr>
      </w:pPr>
    </w:p>
    <w:p w:rsidR="004F6A63" w:rsidRPr="0049160D" w:rsidRDefault="00556034" w:rsidP="00B56DB4">
      <w:pPr>
        <w:jc w:val="left"/>
        <w:rPr>
          <w:lang w:val="es-MX"/>
        </w:rPr>
      </w:pPr>
      <w:r w:rsidRPr="0049160D">
        <w:rPr>
          <w:lang w:val="es-MX"/>
        </w:rPr>
        <w:t xml:space="preserve">El servicio de </w:t>
      </w:r>
      <w:r w:rsidR="00642A30" w:rsidRPr="0049160D">
        <w:rPr>
          <w:lang w:val="es-MX"/>
        </w:rPr>
        <w:t xml:space="preserve">recepción de órdenes </w:t>
      </w:r>
      <w:r w:rsidR="004E0699" w:rsidRPr="0049160D">
        <w:rPr>
          <w:lang w:val="es-MX"/>
        </w:rPr>
        <w:t>se puede</w:t>
      </w:r>
      <w:r w:rsidR="004F6A63" w:rsidRPr="0049160D">
        <w:rPr>
          <w:lang w:val="es-MX"/>
        </w:rPr>
        <w:t xml:space="preserve"> </w:t>
      </w:r>
      <w:r w:rsidR="00642A30" w:rsidRPr="0049160D">
        <w:rPr>
          <w:lang w:val="es-MX"/>
        </w:rPr>
        <w:t>desarrollar</w:t>
      </w:r>
      <w:r w:rsidR="004F6A63" w:rsidRPr="0049160D">
        <w:rPr>
          <w:lang w:val="es-MX"/>
        </w:rPr>
        <w:t xml:space="preserve"> en cualquier plataforma</w:t>
      </w:r>
      <w:r w:rsidR="00642A30" w:rsidRPr="0049160D">
        <w:rPr>
          <w:lang w:val="es-MX"/>
        </w:rPr>
        <w:t xml:space="preserve"> y lenguaje de programación que sea capaz de crear servicios web </w:t>
      </w:r>
      <w:r w:rsidR="004F6A63" w:rsidRPr="0049160D">
        <w:rPr>
          <w:lang w:val="es-MX"/>
        </w:rPr>
        <w:t xml:space="preserve">de tipo </w:t>
      </w:r>
      <w:hyperlink r:id="rId13" w:history="1">
        <w:r w:rsidR="004F6A63" w:rsidRPr="0049160D">
          <w:rPr>
            <w:rStyle w:val="Hipervnculo"/>
            <w:lang w:val="es-MX"/>
          </w:rPr>
          <w:t>REST</w:t>
        </w:r>
      </w:hyperlink>
      <w:r w:rsidR="004F6A63" w:rsidRPr="0049160D">
        <w:rPr>
          <w:lang w:val="es-MX"/>
        </w:rPr>
        <w:t xml:space="preserve">. </w:t>
      </w:r>
    </w:p>
    <w:p w:rsidR="00B56DB4" w:rsidRPr="0049160D" w:rsidRDefault="0076357D" w:rsidP="00D617EF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4E587CF2" wp14:editId="33BE2D5A">
            <wp:extent cx="3420000" cy="6145200"/>
            <wp:effectExtent l="0" t="0" r="9525" b="8255"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629" r="12886" b="9018"/>
                    <a:stretch/>
                  </pic:blipFill>
                  <pic:spPr bwMode="auto">
                    <a:xfrm>
                      <a:off x="0" y="0"/>
                      <a:ext cx="3420000" cy="614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17EF" w:rsidRPr="0049160D" w:rsidRDefault="00D617EF" w:rsidP="00D617EF">
      <w:pPr>
        <w:jc w:val="center"/>
        <w:rPr>
          <w:lang w:val="es-MX"/>
        </w:rPr>
      </w:pPr>
    </w:p>
    <w:tbl>
      <w:tblPr>
        <w:tblStyle w:val="Sombreadomedio1-nfasis3"/>
        <w:tblW w:w="0" w:type="auto"/>
        <w:tblLook w:val="04A0" w:firstRow="1" w:lastRow="0" w:firstColumn="1" w:lastColumn="0" w:noHBand="0" w:noVBand="1"/>
      </w:tblPr>
      <w:tblGrid>
        <w:gridCol w:w="392"/>
        <w:gridCol w:w="1783"/>
        <w:gridCol w:w="7401"/>
      </w:tblGrid>
      <w:tr w:rsidR="00D617EF" w:rsidRPr="0049160D" w:rsidTr="002F62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" w:type="dxa"/>
          </w:tcPr>
          <w:p w:rsidR="00D617EF" w:rsidRPr="0049160D" w:rsidRDefault="00D617EF" w:rsidP="002F623A">
            <w:pPr>
              <w:jc w:val="left"/>
              <w:rPr>
                <w:lang w:val="es-MX"/>
              </w:rPr>
            </w:pPr>
          </w:p>
        </w:tc>
        <w:tc>
          <w:tcPr>
            <w:tcW w:w="1783" w:type="dxa"/>
          </w:tcPr>
          <w:p w:rsidR="00D617EF" w:rsidRPr="0049160D" w:rsidRDefault="00D617EF" w:rsidP="002F623A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>Actor</w:t>
            </w:r>
          </w:p>
        </w:tc>
        <w:tc>
          <w:tcPr>
            <w:tcW w:w="7401" w:type="dxa"/>
          </w:tcPr>
          <w:p w:rsidR="00D617EF" w:rsidRPr="0049160D" w:rsidRDefault="00D617EF" w:rsidP="002F623A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>Descripción del proceso</w:t>
            </w:r>
          </w:p>
        </w:tc>
      </w:tr>
      <w:tr w:rsidR="00D617EF" w:rsidRPr="0049160D" w:rsidTr="002F62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" w:type="dxa"/>
          </w:tcPr>
          <w:p w:rsidR="00D617EF" w:rsidRPr="0049160D" w:rsidRDefault="00D617EF" w:rsidP="002F623A">
            <w:pPr>
              <w:jc w:val="left"/>
              <w:rPr>
                <w:lang w:val="es-MX"/>
              </w:rPr>
            </w:pPr>
            <w:r w:rsidRPr="0049160D">
              <w:rPr>
                <w:lang w:val="es-MX"/>
              </w:rPr>
              <w:t>1</w:t>
            </w:r>
          </w:p>
        </w:tc>
        <w:tc>
          <w:tcPr>
            <w:tcW w:w="1783" w:type="dxa"/>
          </w:tcPr>
          <w:p w:rsidR="00D617EF" w:rsidRPr="0049160D" w:rsidRDefault="00D617EF" w:rsidP="00D617E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 xml:space="preserve">Operador </w:t>
            </w:r>
          </w:p>
        </w:tc>
        <w:tc>
          <w:tcPr>
            <w:tcW w:w="7401" w:type="dxa"/>
          </w:tcPr>
          <w:p w:rsidR="00D617EF" w:rsidRPr="0049160D" w:rsidRDefault="00D617EF" w:rsidP="002F623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>Captura las respuestas en su teléfono celular y envía las respuestas a Formiik</w:t>
            </w:r>
          </w:p>
        </w:tc>
      </w:tr>
      <w:tr w:rsidR="00D617EF" w:rsidRPr="0049160D" w:rsidTr="002F623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" w:type="dxa"/>
          </w:tcPr>
          <w:p w:rsidR="00D617EF" w:rsidRPr="0049160D" w:rsidRDefault="00D617EF" w:rsidP="002F623A">
            <w:pPr>
              <w:jc w:val="left"/>
              <w:rPr>
                <w:lang w:val="es-MX"/>
              </w:rPr>
            </w:pPr>
            <w:r w:rsidRPr="0049160D">
              <w:rPr>
                <w:lang w:val="es-MX"/>
              </w:rPr>
              <w:t>2</w:t>
            </w:r>
          </w:p>
        </w:tc>
        <w:tc>
          <w:tcPr>
            <w:tcW w:w="1783" w:type="dxa"/>
          </w:tcPr>
          <w:p w:rsidR="00D617EF" w:rsidRPr="0049160D" w:rsidRDefault="00D617EF" w:rsidP="002F623A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 xml:space="preserve">Formiik </w:t>
            </w:r>
          </w:p>
        </w:tc>
        <w:tc>
          <w:tcPr>
            <w:tcW w:w="7401" w:type="dxa"/>
          </w:tcPr>
          <w:p w:rsidR="00D617EF" w:rsidRPr="0049160D" w:rsidRDefault="00D617EF" w:rsidP="00D617EF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>Formiik recibe las respuestas, guarda las respuestas junto con sus archivos adjuntos (fotos, documentos, etc.) Cuando la respuesta está completa envía la</w:t>
            </w:r>
            <w:r w:rsidR="000E26F3" w:rsidRPr="0049160D">
              <w:rPr>
                <w:lang w:val="es-MX"/>
              </w:rPr>
              <w:t>s respuestas al cliente.</w:t>
            </w:r>
          </w:p>
        </w:tc>
      </w:tr>
      <w:tr w:rsidR="00D617EF" w:rsidRPr="0049160D" w:rsidTr="002F62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" w:type="dxa"/>
          </w:tcPr>
          <w:p w:rsidR="00D617EF" w:rsidRPr="0049160D" w:rsidRDefault="00D617EF" w:rsidP="002F623A">
            <w:pPr>
              <w:jc w:val="left"/>
              <w:rPr>
                <w:lang w:val="es-MX"/>
              </w:rPr>
            </w:pPr>
            <w:r w:rsidRPr="0049160D">
              <w:rPr>
                <w:lang w:val="es-MX"/>
              </w:rPr>
              <w:t>3</w:t>
            </w:r>
          </w:p>
        </w:tc>
        <w:tc>
          <w:tcPr>
            <w:tcW w:w="1783" w:type="dxa"/>
          </w:tcPr>
          <w:p w:rsidR="00D617EF" w:rsidRPr="0049160D" w:rsidRDefault="00D617EF" w:rsidP="00D617E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>Cliente/Sistemas</w:t>
            </w:r>
          </w:p>
          <w:p w:rsidR="00D617EF" w:rsidRPr="0049160D" w:rsidRDefault="00D617EF" w:rsidP="002F623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</w:p>
        </w:tc>
        <w:tc>
          <w:tcPr>
            <w:tcW w:w="7401" w:type="dxa"/>
          </w:tcPr>
          <w:p w:rsidR="00D617EF" w:rsidRPr="0049160D" w:rsidRDefault="00D617EF" w:rsidP="000E26F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MX"/>
              </w:rPr>
            </w:pPr>
            <w:r w:rsidRPr="0049160D">
              <w:rPr>
                <w:lang w:val="es-MX"/>
              </w:rPr>
              <w:t xml:space="preserve">El </w:t>
            </w:r>
            <w:r w:rsidR="000E26F3" w:rsidRPr="0049160D">
              <w:rPr>
                <w:lang w:val="es-MX"/>
              </w:rPr>
              <w:t>cliente con su servicio web recibe la respuesta junto con las urls de los archivos adjuntos.</w:t>
            </w:r>
          </w:p>
        </w:tc>
      </w:tr>
    </w:tbl>
    <w:p w:rsidR="009C6025" w:rsidRDefault="009C6025" w:rsidP="009C6025">
      <w:pPr>
        <w:pStyle w:val="Ttulo1"/>
        <w:rPr>
          <w:lang w:val="es-MX"/>
        </w:rPr>
      </w:pPr>
      <w:bookmarkStart w:id="10" w:name="_Toc483729314"/>
      <w:r>
        <w:rPr>
          <w:lang w:val="es-MX"/>
        </w:rPr>
        <w:lastRenderedPageBreak/>
        <w:t>Servicios SOAP</w:t>
      </w:r>
      <w:bookmarkEnd w:id="10"/>
    </w:p>
    <w:p w:rsidR="00B56DB4" w:rsidRDefault="00FC759D" w:rsidP="00FC759D">
      <w:pPr>
        <w:pStyle w:val="Ttulo2"/>
        <w:rPr>
          <w:lang w:val="es-MX"/>
        </w:rPr>
      </w:pPr>
      <w:bookmarkStart w:id="11" w:name="_Toc483729315"/>
      <w:r w:rsidRPr="0049160D">
        <w:rPr>
          <w:lang w:val="es-MX"/>
        </w:rPr>
        <w:t>Utilizar los servicios de Formiik para el envío de órdenes de trabajo</w:t>
      </w:r>
      <w:bookmarkEnd w:id="11"/>
    </w:p>
    <w:p w:rsidR="00E07288" w:rsidRDefault="00E07288" w:rsidP="00E07288">
      <w:pPr>
        <w:rPr>
          <w:lang w:val="es-MX"/>
        </w:rPr>
      </w:pPr>
      <w:r>
        <w:rPr>
          <w:lang w:val="es-MX"/>
        </w:rPr>
        <w:t xml:space="preserve">El código para los servicios SOAP puede ser descargado de: </w:t>
      </w:r>
    </w:p>
    <w:p w:rsidR="00E07288" w:rsidRPr="00E07288" w:rsidRDefault="00E07288" w:rsidP="00E07288">
      <w:pPr>
        <w:rPr>
          <w:b/>
          <w:color w:val="FF0000"/>
          <w:sz w:val="24"/>
          <w:lang w:val="es-MX"/>
        </w:rPr>
      </w:pPr>
      <w:r w:rsidRPr="00E07288">
        <w:rPr>
          <w:b/>
          <w:color w:val="FF0000"/>
          <w:sz w:val="24"/>
          <w:lang w:val="es-MX"/>
        </w:rPr>
        <w:t>https://www.dropbox.com/sh/9m5khfbsddb0hf1/AADP3-AglJewxkjd2Nowt186a?dl=0</w:t>
      </w:r>
    </w:p>
    <w:p w:rsidR="00BC12A7" w:rsidRDefault="00BC12A7" w:rsidP="00BC12A7">
      <w:pPr>
        <w:pStyle w:val="Ttulo3"/>
        <w:numPr>
          <w:ilvl w:val="0"/>
          <w:numId w:val="0"/>
        </w:numPr>
        <w:rPr>
          <w:lang w:val="es-MX"/>
        </w:rPr>
      </w:pPr>
      <w:bookmarkStart w:id="12" w:name="_Toc483729316"/>
      <w:r>
        <w:rPr>
          <w:lang w:val="es-MX"/>
        </w:rPr>
        <w:t>Requisitos</w:t>
      </w:r>
      <w:bookmarkEnd w:id="12"/>
    </w:p>
    <w:p w:rsidR="00BC12A7" w:rsidRPr="00BC12A7" w:rsidRDefault="00BC12A7" w:rsidP="00BC12A7">
      <w:pPr>
        <w:rPr>
          <w:lang w:val="es-MX"/>
        </w:rPr>
      </w:pPr>
    </w:p>
    <w:p w:rsidR="00BC12A7" w:rsidRPr="0049160D" w:rsidRDefault="00BC12A7" w:rsidP="00BC12A7">
      <w:pPr>
        <w:rPr>
          <w:lang w:val="es-MX"/>
        </w:rPr>
      </w:pPr>
      <w:r w:rsidRPr="0049160D">
        <w:rPr>
          <w:lang w:val="es-MX"/>
        </w:rPr>
        <w:t>En el presente manual para desarrollar se utilizará:</w:t>
      </w:r>
    </w:p>
    <w:p w:rsidR="00BC12A7" w:rsidRPr="0049160D" w:rsidRDefault="00BC12A7" w:rsidP="00BC12A7">
      <w:pPr>
        <w:pStyle w:val="Prrafodelista"/>
        <w:numPr>
          <w:ilvl w:val="0"/>
          <w:numId w:val="8"/>
        </w:numPr>
        <w:rPr>
          <w:lang w:val="es-MX"/>
        </w:rPr>
      </w:pPr>
      <w:r w:rsidRPr="0049160D">
        <w:rPr>
          <w:lang w:val="es-MX"/>
        </w:rPr>
        <w:t xml:space="preserve">Visual Studio 2010 </w:t>
      </w:r>
      <w:r w:rsidR="00E3375E">
        <w:rPr>
          <w:lang w:val="es-MX"/>
        </w:rPr>
        <w:t>o posterior</w:t>
      </w:r>
    </w:p>
    <w:p w:rsidR="00BC12A7" w:rsidRPr="0049160D" w:rsidRDefault="00E3375E" w:rsidP="00BC12A7">
      <w:pPr>
        <w:pStyle w:val="Prrafodelista"/>
        <w:numPr>
          <w:ilvl w:val="0"/>
          <w:numId w:val="8"/>
        </w:numPr>
        <w:rPr>
          <w:lang w:val="es-MX"/>
        </w:rPr>
      </w:pPr>
      <w:r>
        <w:rPr>
          <w:lang w:val="es-MX"/>
        </w:rPr>
        <w:t xml:space="preserve">Lenguaje </w:t>
      </w:r>
      <w:r w:rsidR="00BC12A7" w:rsidRPr="0049160D">
        <w:rPr>
          <w:lang w:val="es-MX"/>
        </w:rPr>
        <w:t>C#</w:t>
      </w:r>
    </w:p>
    <w:p w:rsidR="00BC12A7" w:rsidRPr="0049160D" w:rsidRDefault="00BC12A7" w:rsidP="00BC12A7">
      <w:pPr>
        <w:pStyle w:val="Prrafodelista"/>
        <w:numPr>
          <w:ilvl w:val="0"/>
          <w:numId w:val="8"/>
        </w:numPr>
        <w:rPr>
          <w:lang w:val="es-MX"/>
        </w:rPr>
      </w:pPr>
      <w:r w:rsidRPr="0049160D">
        <w:rPr>
          <w:lang w:val="es-MX"/>
        </w:rPr>
        <w:t>.Net Framework 4.0</w:t>
      </w:r>
    </w:p>
    <w:p w:rsidR="00BC12A7" w:rsidRPr="0049160D" w:rsidRDefault="00BC12A7" w:rsidP="00BC12A7">
      <w:pPr>
        <w:pStyle w:val="Prrafodelista"/>
        <w:numPr>
          <w:ilvl w:val="0"/>
          <w:numId w:val="8"/>
        </w:numPr>
        <w:rPr>
          <w:lang w:val="es-MX"/>
        </w:rPr>
      </w:pPr>
      <w:r w:rsidRPr="0049160D">
        <w:rPr>
          <w:lang w:val="es-MX"/>
        </w:rPr>
        <w:t>IIS 7</w:t>
      </w:r>
    </w:p>
    <w:p w:rsidR="00D701CC" w:rsidRDefault="00D701CC" w:rsidP="00D701CC">
      <w:pPr>
        <w:pStyle w:val="Ttulo3"/>
        <w:numPr>
          <w:ilvl w:val="0"/>
          <w:numId w:val="0"/>
        </w:numPr>
        <w:rPr>
          <w:lang w:val="es-MX"/>
        </w:rPr>
      </w:pPr>
      <w:bookmarkStart w:id="13" w:name="_Toc483729317"/>
      <w:r>
        <w:rPr>
          <w:lang w:val="es-MX"/>
        </w:rPr>
        <w:t>Urls servicios SOAP</w:t>
      </w:r>
      <w:bookmarkEnd w:id="13"/>
    </w:p>
    <w:p w:rsidR="00D701CC" w:rsidRDefault="00D701CC" w:rsidP="00D701CC">
      <w:pPr>
        <w:rPr>
          <w:lang w:val="es-MX"/>
        </w:rPr>
      </w:pPr>
    </w:p>
    <w:p w:rsidR="00D701CC" w:rsidRDefault="00D701CC" w:rsidP="00D701CC">
      <w:pPr>
        <w:rPr>
          <w:lang w:val="es-MX"/>
        </w:rPr>
      </w:pPr>
      <w:r w:rsidRPr="00D701CC">
        <w:rPr>
          <w:lang w:val="es-MX"/>
        </w:rPr>
        <w:t>Sin Certificado</w:t>
      </w:r>
      <w:r>
        <w:rPr>
          <w:lang w:val="es-MX"/>
        </w:rPr>
        <w:t xml:space="preserve">: </w:t>
      </w:r>
      <w:bookmarkStart w:id="14" w:name="OLE_LINK1"/>
      <w:bookmarkStart w:id="15" w:name="OLE_LINK2"/>
      <w:r w:rsidR="00C00FD6">
        <w:fldChar w:fldCharType="begin"/>
      </w:r>
      <w:r w:rsidR="00C00FD6">
        <w:instrText xml:space="preserve"> HYPERLINK "http://services.formiik.com:8081/BackEnd.svc?wsdl" </w:instrText>
      </w:r>
      <w:r w:rsidR="00C00FD6">
        <w:fldChar w:fldCharType="separate"/>
      </w:r>
      <w:r w:rsidRPr="008C6AE1">
        <w:rPr>
          <w:rStyle w:val="Hipervnculo"/>
          <w:lang w:val="es-MX"/>
        </w:rPr>
        <w:t>http://services.formiik.com:8081/BackEnd.svc?wsdl</w:t>
      </w:r>
      <w:r w:rsidR="00C00FD6">
        <w:rPr>
          <w:rStyle w:val="Hipervnculo"/>
          <w:lang w:val="es-MX"/>
        </w:rPr>
        <w:fldChar w:fldCharType="end"/>
      </w:r>
    </w:p>
    <w:bookmarkEnd w:id="14"/>
    <w:bookmarkEnd w:id="15"/>
    <w:p w:rsidR="00D701CC" w:rsidRDefault="00D701CC" w:rsidP="00D701CC">
      <w:pPr>
        <w:rPr>
          <w:lang w:val="es-MX"/>
        </w:rPr>
      </w:pPr>
      <w:r w:rsidRPr="00D701CC">
        <w:rPr>
          <w:lang w:val="es-MX"/>
        </w:rPr>
        <w:t>Con Certificado</w:t>
      </w:r>
      <w:r>
        <w:rPr>
          <w:lang w:val="es-MX"/>
        </w:rPr>
        <w:t xml:space="preserve">: </w:t>
      </w:r>
      <w:hyperlink r:id="rId15" w:history="1">
        <w:r w:rsidRPr="008C6AE1">
          <w:rPr>
            <w:rStyle w:val="Hipervnculo"/>
            <w:lang w:val="es-MX"/>
          </w:rPr>
          <w:t>https://services.formiik.com:8084/BackEnd.svc?wsdl</w:t>
        </w:r>
      </w:hyperlink>
    </w:p>
    <w:p w:rsidR="00D1783C" w:rsidRDefault="00BC12A7" w:rsidP="00BC12A7">
      <w:pPr>
        <w:pStyle w:val="Ttulo3"/>
        <w:numPr>
          <w:ilvl w:val="0"/>
          <w:numId w:val="0"/>
        </w:numPr>
        <w:rPr>
          <w:lang w:val="es-MX"/>
        </w:rPr>
      </w:pPr>
      <w:bookmarkStart w:id="16" w:name="_Toc483729318"/>
      <w:r>
        <w:rPr>
          <w:lang w:val="es-MX"/>
        </w:rPr>
        <w:t>Instrucciones</w:t>
      </w:r>
      <w:bookmarkEnd w:id="16"/>
    </w:p>
    <w:p w:rsidR="00BC12A7" w:rsidRPr="00BC12A7" w:rsidRDefault="00BC12A7" w:rsidP="00BC12A7">
      <w:pPr>
        <w:rPr>
          <w:lang w:val="es-MX"/>
        </w:rPr>
      </w:pPr>
    </w:p>
    <w:p w:rsidR="002A36A0" w:rsidRPr="0049160D" w:rsidRDefault="00FE39C0" w:rsidP="00FE39C0">
      <w:pPr>
        <w:pStyle w:val="Prrafodelista"/>
        <w:numPr>
          <w:ilvl w:val="0"/>
          <w:numId w:val="9"/>
        </w:numPr>
        <w:rPr>
          <w:lang w:val="es-MX"/>
        </w:rPr>
      </w:pPr>
      <w:r w:rsidRPr="0049160D">
        <w:rPr>
          <w:lang w:val="es-MX"/>
        </w:rPr>
        <w:t>Abrir Visual Studio</w:t>
      </w:r>
    </w:p>
    <w:p w:rsidR="00DC5FBB" w:rsidRPr="0049160D" w:rsidRDefault="00DC5FBB" w:rsidP="00DC5FBB">
      <w:pPr>
        <w:pStyle w:val="Prrafodelista"/>
        <w:rPr>
          <w:lang w:val="es-MX"/>
        </w:rPr>
      </w:pPr>
    </w:p>
    <w:p w:rsidR="00DC5FBB" w:rsidRDefault="00FE39C0" w:rsidP="00FE39C0">
      <w:pPr>
        <w:pStyle w:val="Prrafodelista"/>
        <w:numPr>
          <w:ilvl w:val="0"/>
          <w:numId w:val="9"/>
        </w:numPr>
        <w:rPr>
          <w:lang w:val="es-MX"/>
        </w:rPr>
      </w:pPr>
      <w:r w:rsidRPr="0049160D">
        <w:rPr>
          <w:lang w:val="es-MX"/>
        </w:rPr>
        <w:t>Crear un nuevo proyecto – para fines de este ejemplo se utilizará un proyecto de tipo consola.</w:t>
      </w:r>
      <w:r w:rsidR="00DC5FBB" w:rsidRPr="0049160D">
        <w:rPr>
          <w:noProof/>
          <w:lang w:val="es-MX" w:eastAsia="es-MX"/>
        </w:rPr>
        <w:t xml:space="preserve"> </w:t>
      </w:r>
    </w:p>
    <w:p w:rsidR="00251F9C" w:rsidRPr="00251F9C" w:rsidRDefault="00251F9C" w:rsidP="00251F9C">
      <w:pPr>
        <w:pStyle w:val="Prrafodelista"/>
        <w:rPr>
          <w:lang w:val="es-MX"/>
        </w:rPr>
      </w:pPr>
    </w:p>
    <w:p w:rsidR="00251F9C" w:rsidRDefault="00251F9C" w:rsidP="00FE39C0">
      <w:pPr>
        <w:pStyle w:val="Prrafodelista"/>
        <w:numPr>
          <w:ilvl w:val="0"/>
          <w:numId w:val="9"/>
        </w:numPr>
        <w:rPr>
          <w:lang w:val="es-MX"/>
        </w:rPr>
      </w:pPr>
      <w:r>
        <w:rPr>
          <w:lang w:val="es-MX"/>
        </w:rPr>
        <w:t>Utilizar el .Net Framework 4</w:t>
      </w:r>
    </w:p>
    <w:p w:rsidR="00251F9C" w:rsidRPr="00251F9C" w:rsidRDefault="00251F9C" w:rsidP="00251F9C">
      <w:pPr>
        <w:pStyle w:val="Prrafodelista"/>
        <w:rPr>
          <w:lang w:val="es-MX"/>
        </w:rPr>
      </w:pPr>
    </w:p>
    <w:p w:rsidR="00251F9C" w:rsidRPr="0049160D" w:rsidRDefault="00877F7F" w:rsidP="00FE39C0">
      <w:pPr>
        <w:pStyle w:val="Prrafodelista"/>
        <w:numPr>
          <w:ilvl w:val="0"/>
          <w:numId w:val="9"/>
        </w:numPr>
        <w:rPr>
          <w:lang w:val="es-MX"/>
        </w:rPr>
      </w:pPr>
      <w:r>
        <w:rPr>
          <w:lang w:val="es-MX"/>
        </w:rPr>
        <w:t xml:space="preserve">Escribir </w:t>
      </w:r>
      <w:r w:rsidR="00251F9C">
        <w:rPr>
          <w:lang w:val="es-MX"/>
        </w:rPr>
        <w:t>nombre de Formiik</w:t>
      </w:r>
      <w:r>
        <w:rPr>
          <w:lang w:val="es-MX"/>
        </w:rPr>
        <w:t>EnvioOrdenes</w:t>
      </w:r>
    </w:p>
    <w:p w:rsidR="00DC5FBB" w:rsidRPr="0049160D" w:rsidRDefault="00DC5FBB" w:rsidP="00DC5FBB">
      <w:pPr>
        <w:pStyle w:val="Prrafodelista"/>
        <w:rPr>
          <w:lang w:val="es-MX"/>
        </w:rPr>
      </w:pPr>
    </w:p>
    <w:p w:rsidR="00FE39C0" w:rsidRPr="0049160D" w:rsidRDefault="00DC5FBB" w:rsidP="00DC5FBB">
      <w:pPr>
        <w:pStyle w:val="Prrafodelista"/>
        <w:rPr>
          <w:lang w:val="es-MX"/>
        </w:rPr>
      </w:pPr>
      <w:r w:rsidRPr="0049160D">
        <w:rPr>
          <w:noProof/>
          <w:lang w:val="es-MX" w:eastAsia="es-MX"/>
        </w:rPr>
        <w:lastRenderedPageBreak/>
        <w:drawing>
          <wp:inline distT="0" distB="0" distL="0" distR="0" wp14:anchorId="21DE9C94" wp14:editId="7429AD28">
            <wp:extent cx="4936990" cy="34099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49891" cy="3418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FBB" w:rsidRPr="0049160D" w:rsidRDefault="00DC5FBB" w:rsidP="00DC5FBB">
      <w:pPr>
        <w:pStyle w:val="Prrafodelista"/>
        <w:rPr>
          <w:lang w:val="es-MX"/>
        </w:rPr>
      </w:pPr>
    </w:p>
    <w:p w:rsidR="00D1783C" w:rsidRDefault="00D1783C" w:rsidP="00FE39C0">
      <w:pPr>
        <w:pStyle w:val="Prrafodelista"/>
        <w:numPr>
          <w:ilvl w:val="0"/>
          <w:numId w:val="9"/>
        </w:numPr>
        <w:rPr>
          <w:lang w:val="es-MX"/>
        </w:rPr>
      </w:pPr>
      <w:r>
        <w:rPr>
          <w:lang w:val="es-MX"/>
        </w:rPr>
        <w:t>Seleccionar OK</w:t>
      </w:r>
    </w:p>
    <w:p w:rsidR="00D1783C" w:rsidRDefault="00D1783C" w:rsidP="00D1783C">
      <w:pPr>
        <w:pStyle w:val="Prrafodelista"/>
        <w:rPr>
          <w:lang w:val="es-MX"/>
        </w:rPr>
      </w:pPr>
    </w:p>
    <w:p w:rsidR="00DC5FBB" w:rsidRPr="0049160D" w:rsidRDefault="00FE39C0" w:rsidP="00FE39C0">
      <w:pPr>
        <w:pStyle w:val="Prrafodelista"/>
        <w:numPr>
          <w:ilvl w:val="0"/>
          <w:numId w:val="9"/>
        </w:numPr>
        <w:rPr>
          <w:lang w:val="es-MX"/>
        </w:rPr>
      </w:pPr>
      <w:r w:rsidRPr="0049160D">
        <w:rPr>
          <w:lang w:val="es-MX"/>
        </w:rPr>
        <w:t xml:space="preserve">Agregar la referencia a los servicios web de Formiik </w:t>
      </w:r>
      <w:r w:rsidR="00DF21D0" w:rsidRPr="0049160D">
        <w:rPr>
          <w:lang w:val="es-MX"/>
        </w:rPr>
        <w:t xml:space="preserve">con </w:t>
      </w:r>
      <w:r w:rsidR="00D1783C">
        <w:rPr>
          <w:lang w:val="es-MX"/>
        </w:rPr>
        <w:t xml:space="preserve">el botón derecho del ratón sobre el folder de References seleccionar </w:t>
      </w:r>
      <w:r w:rsidR="00DF21D0" w:rsidRPr="0049160D">
        <w:rPr>
          <w:lang w:val="es-MX"/>
        </w:rPr>
        <w:t>Add Service Reference</w:t>
      </w:r>
    </w:p>
    <w:p w:rsidR="00DC5FBB" w:rsidRPr="0049160D" w:rsidRDefault="00DC5FBB" w:rsidP="00DC5FBB">
      <w:pPr>
        <w:rPr>
          <w:lang w:val="es-MX"/>
        </w:rPr>
      </w:pPr>
    </w:p>
    <w:p w:rsidR="00FE39C0" w:rsidRPr="0049160D" w:rsidRDefault="00DC5FBB" w:rsidP="00DC5FBB">
      <w:pPr>
        <w:jc w:val="center"/>
        <w:rPr>
          <w:lang w:val="es-MX"/>
        </w:rPr>
      </w:pPr>
      <w:r w:rsidRPr="0049160D">
        <w:rPr>
          <w:noProof/>
          <w:lang w:val="es-MX" w:eastAsia="es-MX"/>
        </w:rPr>
        <w:drawing>
          <wp:inline distT="0" distB="0" distL="0" distR="0" wp14:anchorId="7DE4DE19" wp14:editId="50296DFA">
            <wp:extent cx="2602800" cy="1789200"/>
            <wp:effectExtent l="0" t="0" r="7620" b="190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02800" cy="178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FBB" w:rsidRPr="0049160D" w:rsidRDefault="00DC5FBB" w:rsidP="00DC5FBB">
      <w:pPr>
        <w:rPr>
          <w:lang w:val="es-MX"/>
        </w:rPr>
      </w:pPr>
    </w:p>
    <w:p w:rsidR="00DF21D0" w:rsidRPr="00D1783C" w:rsidRDefault="00DC5FBB" w:rsidP="00851C70">
      <w:pPr>
        <w:pStyle w:val="Prrafodelista"/>
        <w:numPr>
          <w:ilvl w:val="0"/>
          <w:numId w:val="9"/>
        </w:numPr>
        <w:rPr>
          <w:rStyle w:val="Hipervnculo"/>
          <w:color w:val="auto"/>
          <w:u w:val="none"/>
          <w:lang w:val="es-MX"/>
        </w:rPr>
      </w:pPr>
      <w:r w:rsidRPr="0049160D">
        <w:rPr>
          <w:lang w:val="es-MX"/>
        </w:rPr>
        <w:t xml:space="preserve">En </w:t>
      </w:r>
      <w:proofErr w:type="spellStart"/>
      <w:r w:rsidRPr="0049160D">
        <w:rPr>
          <w:lang w:val="es-MX"/>
        </w:rPr>
        <w:t>Ad</w:t>
      </w:r>
      <w:r w:rsidR="006F7B3C">
        <w:rPr>
          <w:lang w:val="es-MX"/>
        </w:rPr>
        <w:t>d</w:t>
      </w:r>
      <w:r w:rsidRPr="0049160D">
        <w:rPr>
          <w:lang w:val="es-MX"/>
        </w:rPr>
        <w:t>ress</w:t>
      </w:r>
      <w:proofErr w:type="spellEnd"/>
      <w:r w:rsidRPr="0049160D">
        <w:rPr>
          <w:lang w:val="es-MX"/>
        </w:rPr>
        <w:t xml:space="preserve"> escribir </w:t>
      </w:r>
      <w:bookmarkStart w:id="17" w:name="OLE_LINK3"/>
      <w:bookmarkStart w:id="18" w:name="OLE_LINK4"/>
      <w:r w:rsidR="00C00FD6">
        <w:fldChar w:fldCharType="begin"/>
      </w:r>
      <w:r w:rsidR="00C00FD6">
        <w:instrText xml:space="preserve"> HYPERLINK "http://services.formiik.com:8081/BackEnd.svc?wsdl" </w:instrText>
      </w:r>
      <w:r w:rsidR="00C00FD6">
        <w:fldChar w:fldCharType="separate"/>
      </w:r>
      <w:r w:rsidR="00851C70" w:rsidRPr="00851C70">
        <w:rPr>
          <w:rStyle w:val="Hipervnculo"/>
        </w:rPr>
        <w:t>http://services.formiik.com:8081/BackEnd.svc?wsdl</w:t>
      </w:r>
      <w:r w:rsidR="00C00FD6">
        <w:rPr>
          <w:rStyle w:val="Hipervnculo"/>
        </w:rPr>
        <w:fldChar w:fldCharType="end"/>
      </w:r>
    </w:p>
    <w:bookmarkEnd w:id="17"/>
    <w:bookmarkEnd w:id="18"/>
    <w:p w:rsidR="00D1783C" w:rsidRPr="0049160D" w:rsidRDefault="00D1783C" w:rsidP="00D1783C">
      <w:pPr>
        <w:pStyle w:val="Prrafodelista"/>
        <w:rPr>
          <w:lang w:val="es-MX"/>
        </w:rPr>
      </w:pPr>
    </w:p>
    <w:p w:rsidR="00DC5FBB" w:rsidRPr="0049160D" w:rsidRDefault="00DC5FBB" w:rsidP="00DF21D0">
      <w:pPr>
        <w:pStyle w:val="Prrafodelista"/>
        <w:numPr>
          <w:ilvl w:val="0"/>
          <w:numId w:val="9"/>
        </w:numPr>
        <w:rPr>
          <w:lang w:val="es-MX"/>
        </w:rPr>
      </w:pPr>
      <w:r w:rsidRPr="0049160D">
        <w:rPr>
          <w:lang w:val="es-MX"/>
        </w:rPr>
        <w:t>Oprimir Go</w:t>
      </w:r>
    </w:p>
    <w:p w:rsidR="00DC5FBB" w:rsidRPr="0049160D" w:rsidRDefault="00851C70" w:rsidP="00DC5FBB">
      <w:pPr>
        <w:rPr>
          <w:lang w:val="es-MX"/>
        </w:rPr>
      </w:pPr>
      <w:r w:rsidRPr="00851C70">
        <w:rPr>
          <w:noProof/>
          <w:lang w:val="es-MX" w:eastAsia="es-MX"/>
        </w:rPr>
        <w:lastRenderedPageBreak/>
        <w:drawing>
          <wp:anchor distT="0" distB="0" distL="114300" distR="114300" simplePos="0" relativeHeight="251658752" behindDoc="0" locked="0" layoutInCell="1" allowOverlap="1" wp14:anchorId="0A5FB80B" wp14:editId="152445DB">
            <wp:simplePos x="0" y="0"/>
            <wp:positionH relativeFrom="column">
              <wp:posOffset>765175</wp:posOffset>
            </wp:positionH>
            <wp:positionV relativeFrom="paragraph">
              <wp:posOffset>168910</wp:posOffset>
            </wp:positionV>
            <wp:extent cx="4954905" cy="4635500"/>
            <wp:effectExtent l="0" t="0" r="0" b="0"/>
            <wp:wrapTopAndBottom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4905" cy="4635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C5FBB" w:rsidRPr="0049160D" w:rsidRDefault="00516E4A" w:rsidP="00516E4A">
      <w:pPr>
        <w:pStyle w:val="Prrafodelista"/>
        <w:ind w:left="2160" w:hanging="1440"/>
        <w:jc w:val="center"/>
        <w:rPr>
          <w:lang w:val="es-MX"/>
        </w:rPr>
      </w:pPr>
      <w:r>
        <w:rPr>
          <w:lang w:val="es-MX"/>
        </w:rPr>
        <w:lastRenderedPageBreak/>
        <w:t>add</w:t>
      </w:r>
      <w:r w:rsidR="00851C70" w:rsidRPr="00851C70">
        <w:rPr>
          <w:noProof/>
          <w:lang w:val="es-MX" w:eastAsia="es-MX"/>
        </w:rPr>
        <w:drawing>
          <wp:inline distT="0" distB="0" distL="0" distR="0" wp14:anchorId="044110C7" wp14:editId="143D5580">
            <wp:extent cx="5271191" cy="4931493"/>
            <wp:effectExtent l="0" t="0" r="5715" b="254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82227" cy="4941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FBB" w:rsidRPr="0049160D" w:rsidRDefault="00DC5FBB" w:rsidP="00DC5FBB">
      <w:pPr>
        <w:rPr>
          <w:lang w:val="es-MX"/>
        </w:rPr>
      </w:pPr>
    </w:p>
    <w:p w:rsidR="00DC5FBB" w:rsidRDefault="00AD033D" w:rsidP="00DF21D0">
      <w:pPr>
        <w:pStyle w:val="Prrafodelista"/>
        <w:numPr>
          <w:ilvl w:val="0"/>
          <w:numId w:val="9"/>
        </w:numPr>
        <w:rPr>
          <w:lang w:val="es-MX"/>
        </w:rPr>
      </w:pPr>
      <w:r w:rsidRPr="0049160D">
        <w:rPr>
          <w:lang w:val="es-MX"/>
        </w:rPr>
        <w:t>Escribir el siguiente código</w:t>
      </w:r>
      <w:r w:rsidR="00CB5494">
        <w:rPr>
          <w:lang w:val="es-MX"/>
        </w:rPr>
        <w:t xml:space="preserve"> para enviar respuestas</w:t>
      </w:r>
      <w:r w:rsidR="002D38E8">
        <w:rPr>
          <w:lang w:val="es-MX"/>
        </w:rPr>
        <w:t xml:space="preserve"> </w:t>
      </w:r>
    </w:p>
    <w:p w:rsidR="00852144" w:rsidRDefault="00852144" w:rsidP="00852144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A92372" w:rsidTr="00A92372">
        <w:tc>
          <w:tcPr>
            <w:tcW w:w="9500" w:type="dxa"/>
          </w:tcPr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O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O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mpression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viceModel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vices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Protocols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EnvioOrdenes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ServiceFmk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lections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neric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ization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amespace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EnvioOrdenes</w:t>
            </w:r>
            <w:proofErr w:type="spellEnd"/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class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Program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atic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void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Main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]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rgs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{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AddWorkOrdersXML</w:t>
            </w:r>
            <w:proofErr w:type="spellEnd"/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Este servicio envía un conjunto de 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ordenes</w:t>
            </w:r>
            <w:proofErr w:type="spellEnd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.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--------------------------------------------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arametros</w:t>
            </w:r>
            <w:proofErr w:type="spellEnd"/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lientId</w:t>
            </w:r>
            <w:proofErr w:type="spellEnd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Identificador con el cual será reconocido el cliente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roductId</w:t>
            </w:r>
            <w:proofErr w:type="spellEnd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Identificador con el que se reconocerá la aplicación del cliente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workOrders</w:t>
            </w:r>
            <w:proofErr w:type="spellEnd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XML con N número de 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ordenes</w:t>
            </w:r>
            <w:proofErr w:type="spellEnd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para agregar.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eccion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eccion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eccion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List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gt;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istaNewOrder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List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gt;(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rden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rden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1"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rden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ype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953F8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Mantenimiento"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istaNewOrder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dd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rden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Serializer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izer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Serializer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ypeof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ist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gt;)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izer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ize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ut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istaNewOrder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Client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BB99DB2A-FDB6-4104-B629-7A15A1B0E123"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Product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AB3B220D-000F-4C30-A96F-EB8A73631234"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]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Paths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irectory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Files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@"C:\Asigna\"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Si ya se tienen generados los 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archivoXML</w:t>
            </w:r>
            <w:proofErr w:type="spellEnd"/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Envía</w:t>
            </w:r>
            <w:proofErr w:type="spellEnd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los</w:t>
            </w:r>
            <w:proofErr w:type="spellEnd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XML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foreach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rchivo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n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Paths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Path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rchivo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bjReader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bjReader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Path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&lt;-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ubicación</w:t>
            </w:r>
            <w:proofErr w:type="spellEnd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del </w:t>
            </w:r>
            <w:proofErr w:type="spellStart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archivo</w:t>
            </w:r>
            <w:proofErr w:type="spellEnd"/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XML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XML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bjReader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ToEnd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adXml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XML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Se mandan las Ordenes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try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{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ackEndClient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kclient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ackEndClient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53F8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BasicHttpBinding_IBackEnd1"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r w:rsidRPr="00953F8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DeEnvio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kclient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ddWorkOrdersXMLId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Client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Product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XML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DeEnvio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catch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aultException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ex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53F8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Error {0}"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ssage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953F8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resione cualquier tecla para continuar</w:t>
            </w:r>
            <w:proofErr w:type="gramStart"/>
            <w:r w:rsidRPr="00953F8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.."</w:t>
            </w:r>
            <w:proofErr w:type="gram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Key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catch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oapException</w:t>
            </w:r>
            <w:proofErr w:type="spellEnd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ex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53F8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Error {0}"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ssage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catch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ception ex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53F8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Error {0}"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ssage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Key</w:t>
            </w:r>
            <w:proofErr w:type="spellEnd"/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A92372" w:rsidRPr="00953F8E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53F8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A92372" w:rsidRPr="00953F8E" w:rsidRDefault="00A92372" w:rsidP="00852144">
            <w:pPr>
              <w:rPr>
                <w:rFonts w:ascii="Consolas" w:hAnsi="Consolas"/>
                <w:sz w:val="16"/>
                <w:szCs w:val="16"/>
                <w:lang w:val="es-MX"/>
              </w:rPr>
            </w:pPr>
          </w:p>
        </w:tc>
      </w:tr>
    </w:tbl>
    <w:p w:rsidR="00A92372" w:rsidRDefault="00A92372" w:rsidP="00852144">
      <w:pPr>
        <w:rPr>
          <w:lang w:val="es-MX"/>
        </w:rPr>
      </w:pPr>
    </w:p>
    <w:p w:rsidR="00D1783C" w:rsidRPr="00852144" w:rsidRDefault="00D1783C" w:rsidP="00852144">
      <w:pPr>
        <w:rPr>
          <w:lang w:val="es-MX"/>
        </w:rPr>
      </w:pPr>
    </w:p>
    <w:p w:rsidR="00FF0E51" w:rsidRDefault="00FF0E51" w:rsidP="002D38E8">
      <w:pPr>
        <w:pStyle w:val="Ttulo3"/>
        <w:numPr>
          <w:ilvl w:val="0"/>
          <w:numId w:val="0"/>
        </w:numPr>
        <w:rPr>
          <w:lang w:val="es-MX"/>
        </w:rPr>
      </w:pPr>
      <w:bookmarkStart w:id="19" w:name="_Toc483729319"/>
      <w:r>
        <w:rPr>
          <w:lang w:val="es-MX"/>
        </w:rPr>
        <w:lastRenderedPageBreak/>
        <w:t xml:space="preserve">Para más detalles sobre el método </w:t>
      </w:r>
      <w:proofErr w:type="spellStart"/>
      <w:r>
        <w:rPr>
          <w:lang w:val="es-MX"/>
        </w:rPr>
        <w:t>AddWorkOrders</w:t>
      </w:r>
      <w:bookmarkEnd w:id="19"/>
      <w:proofErr w:type="spellEnd"/>
    </w:p>
    <w:p w:rsidR="002D38E8" w:rsidRDefault="002D38E8" w:rsidP="002D38E8">
      <w:pPr>
        <w:pStyle w:val="Ttulo3"/>
        <w:numPr>
          <w:ilvl w:val="0"/>
          <w:numId w:val="0"/>
        </w:numPr>
        <w:rPr>
          <w:lang w:val="es-MX"/>
        </w:rPr>
      </w:pPr>
      <w:bookmarkStart w:id="20" w:name="_Toc483729320"/>
      <w:r>
        <w:rPr>
          <w:lang w:val="es-MX"/>
        </w:rPr>
        <w:t>Creación del documento o cadena XML</w:t>
      </w:r>
      <w:bookmarkEnd w:id="20"/>
      <w:r>
        <w:rPr>
          <w:lang w:val="es-MX"/>
        </w:rPr>
        <w:t xml:space="preserve"> </w:t>
      </w:r>
    </w:p>
    <w:p w:rsidR="002D38E8" w:rsidRDefault="002D38E8" w:rsidP="00B75D77">
      <w:pPr>
        <w:rPr>
          <w:lang w:val="es-MX"/>
        </w:rPr>
      </w:pPr>
    </w:p>
    <w:p w:rsidR="00CB5494" w:rsidRDefault="00CB5494" w:rsidP="00B75D77">
      <w:pPr>
        <w:rPr>
          <w:lang w:val="es-MX"/>
        </w:rPr>
      </w:pPr>
      <w:r>
        <w:rPr>
          <w:lang w:val="es-MX"/>
        </w:rPr>
        <w:t>Cada orden debe de llevar un id UNICO (similar a un folio) para que se pueda identificar cada una de las órdenes, también debe de llevar el userName del operador. Las fechas que se envían expirationDate y cancelationDate tienen que estar con el formato  MM/DD/AAAA HH:MM:SS (24 hrs)</w:t>
      </w:r>
    </w:p>
    <w:p w:rsidR="00CB5494" w:rsidRDefault="00CB5494" w:rsidP="00B75D77">
      <w:pPr>
        <w:rPr>
          <w:lang w:val="es-MX"/>
        </w:rPr>
      </w:pPr>
    </w:p>
    <w:p w:rsidR="00CB5494" w:rsidRDefault="00CB5494" w:rsidP="00B75D77">
      <w:pPr>
        <w:rPr>
          <w:lang w:val="es-MX"/>
        </w:rPr>
      </w:pPr>
      <w:r>
        <w:rPr>
          <w:lang w:val="es-MX"/>
        </w:rPr>
        <w:t xml:space="preserve">Los campos Nombre, Estado, Calle, Colonia, Municipio, Ciudad, </w:t>
      </w:r>
      <w:r w:rsidR="002B7DF9">
        <w:rPr>
          <w:lang w:val="es-MX"/>
        </w:rPr>
        <w:t>Código</w:t>
      </w:r>
      <w:r>
        <w:rPr>
          <w:lang w:val="es-MX"/>
        </w:rPr>
        <w:t xml:space="preserve"> Postal son obligatorios, si no se tienen pueden ir con el valor vacío (“”).</w:t>
      </w:r>
    </w:p>
    <w:p w:rsidR="00CB5494" w:rsidRDefault="00CB5494" w:rsidP="00B75D77">
      <w:pPr>
        <w:rPr>
          <w:lang w:val="es-MX"/>
        </w:rPr>
      </w:pPr>
    </w:p>
    <w:p w:rsidR="00CB5494" w:rsidRDefault="00CB5494" w:rsidP="00B75D77">
      <w:pPr>
        <w:rPr>
          <w:lang w:val="es-MX"/>
        </w:rPr>
      </w:pPr>
      <w:r>
        <w:rPr>
          <w:lang w:val="es-MX"/>
        </w:rPr>
        <w:t xml:space="preserve">Es libre de </w:t>
      </w:r>
      <w:r w:rsidR="00117C76">
        <w:rPr>
          <w:lang w:val="es-MX"/>
        </w:rPr>
        <w:t>definir los parámetros necesarios para su negocio, estos deben de llevar la estructura &lt;parámetro llave = “nombre_campo” valor=”valor”</w:t>
      </w:r>
      <w:r w:rsidR="006559EE">
        <w:rPr>
          <w:lang w:val="es-MX"/>
        </w:rPr>
        <w:t>/&gt;</w:t>
      </w:r>
      <w:r w:rsidR="00117C76">
        <w:rPr>
          <w:lang w:val="es-MX"/>
        </w:rPr>
        <w:t xml:space="preserve"> </w:t>
      </w:r>
    </w:p>
    <w:p w:rsidR="00CB5494" w:rsidRDefault="00CB5494" w:rsidP="00B75D77">
      <w:pPr>
        <w:rPr>
          <w:lang w:val="es-MX"/>
        </w:rPr>
      </w:pPr>
    </w:p>
    <w:p w:rsidR="00117C76" w:rsidRDefault="00117C76" w:rsidP="00117C76">
      <w:pPr>
        <w:rPr>
          <w:lang w:val="es-MX"/>
        </w:rPr>
      </w:pPr>
      <w:r>
        <w:rPr>
          <w:lang w:val="es-MX"/>
        </w:rPr>
        <w:t>El siguiente es un ejemplo de</w:t>
      </w:r>
      <w:r w:rsidRPr="0049160D">
        <w:rPr>
          <w:lang w:val="es-MX"/>
        </w:rPr>
        <w:t xml:space="preserve"> </w:t>
      </w:r>
      <w:r>
        <w:rPr>
          <w:lang w:val="es-MX"/>
        </w:rPr>
        <w:t xml:space="preserve">un </w:t>
      </w:r>
      <w:r w:rsidRPr="0049160D">
        <w:rPr>
          <w:lang w:val="es-MX"/>
        </w:rPr>
        <w:t xml:space="preserve">archivo </w:t>
      </w:r>
      <w:r>
        <w:rPr>
          <w:lang w:val="es-MX"/>
        </w:rPr>
        <w:t xml:space="preserve">o cadena </w:t>
      </w:r>
      <w:r w:rsidRPr="0049160D">
        <w:rPr>
          <w:lang w:val="es-MX"/>
        </w:rPr>
        <w:t xml:space="preserve">XML con </w:t>
      </w:r>
      <w:r>
        <w:rPr>
          <w:lang w:val="es-MX"/>
        </w:rPr>
        <w:t xml:space="preserve">dos órdenes listas para ser enviadas. </w:t>
      </w:r>
    </w:p>
    <w:p w:rsidR="00B75D77" w:rsidRPr="0049160D" w:rsidRDefault="00B75D77" w:rsidP="00851C70">
      <w:pPr>
        <w:ind w:left="720" w:hanging="720"/>
        <w:rPr>
          <w:lang w:val="es-MX"/>
        </w:rPr>
      </w:pPr>
    </w:p>
    <w:p w:rsidR="0049160D" w:rsidRPr="0049160D" w:rsidRDefault="00AE6121" w:rsidP="00B75D77">
      <w:pPr>
        <w:rPr>
          <w:lang w:val="es-MX"/>
        </w:rPr>
      </w:pPr>
      <w:r w:rsidRPr="00AE6121">
        <w:rPr>
          <w:noProof/>
          <w:lang w:val="es-MX" w:eastAsia="es-MX"/>
        </w:rPr>
        <w:drawing>
          <wp:inline distT="0" distB="0" distL="0" distR="0" wp14:anchorId="537D2986" wp14:editId="045C1151">
            <wp:extent cx="5943600" cy="291719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9EE" w:rsidRPr="006559EE" w:rsidRDefault="006559EE" w:rsidP="00B75D77">
      <w:pPr>
        <w:rPr>
          <w:sz w:val="16"/>
          <w:szCs w:val="16"/>
          <w:lang w:val="es-MX"/>
        </w:rPr>
      </w:pPr>
    </w:p>
    <w:p w:rsidR="00117C76" w:rsidRDefault="00117C76" w:rsidP="00B75D77">
      <w:pPr>
        <w:rPr>
          <w:lang w:val="es-MX"/>
        </w:rPr>
      </w:pPr>
      <w:r>
        <w:rPr>
          <w:lang w:val="es-MX"/>
        </w:rPr>
        <w:t>S</w:t>
      </w:r>
      <w:r w:rsidR="00BB1D5D">
        <w:rPr>
          <w:lang w:val="es-MX"/>
        </w:rPr>
        <w:t xml:space="preserve">i tiene problemas para crear una cadena XML </w:t>
      </w:r>
      <w:r w:rsidR="006559EE">
        <w:rPr>
          <w:lang w:val="es-MX"/>
        </w:rPr>
        <w:t>le proporcionamos una función que puede servirle.</w:t>
      </w:r>
    </w:p>
    <w:p w:rsidR="006559EE" w:rsidRPr="006559EE" w:rsidRDefault="006559EE" w:rsidP="00B75D77">
      <w:pPr>
        <w:rPr>
          <w:sz w:val="16"/>
          <w:szCs w:val="16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A92372" w:rsidTr="00A92372">
        <w:tc>
          <w:tcPr>
            <w:tcW w:w="9500" w:type="dxa"/>
          </w:tcPr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atic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nerarXmlOrdenes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Table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tOrdenes</w:t>
            </w:r>
            <w:proofErr w:type="spellEnd"/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type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version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priority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pirationDate</w:t>
            </w:r>
            <w:proofErr w:type="spellEnd"/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ancellationDate</w:t>
            </w:r>
            <w:proofErr w:type="spellEnd"/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Ordenes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Element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oot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reateElement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Coleccion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ppendChild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ingXMLOrdenes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uterXml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]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amposEncabezado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id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foreach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Row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ow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n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t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ws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lastRenderedPageBreak/>
              <w:t xml:space="preserve">    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Element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reateElement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tAttribu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id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ow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externalid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tAttribu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ype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type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tAttribu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version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version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tAttribu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ow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username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tAttribu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priority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priority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tAttribu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expirationDate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pirationDa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tAttribu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cancellationDate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ancellationDa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Element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Parametros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reateElement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Parametros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ppendChild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NewOrder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ppendChild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Parametros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for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int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0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lt;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dt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umn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unt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-</w:t>
            </w:r>
            <w:r w:rsidRPr="00A92372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1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++)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Array results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rray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ndAll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amposEncabezado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&gt;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quals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t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umns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umnNam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f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ult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ength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lt;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1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Element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parametro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reateElement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parametro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parametro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tAttribu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llave</w:t>
            </w:r>
            <w:proofErr w:type="spellEnd"/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t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umns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umnNam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parametro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tAttribut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A92372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valor"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ow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t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umns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lumnName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   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Parametro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ppendChild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parametro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A92372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adenaXML</w:t>
            </w:r>
            <w:proofErr w:type="spellEnd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Ordenes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uterXml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adenaXML</w:t>
            </w:r>
            <w:proofErr w:type="spellEnd"/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A92372" w:rsidRPr="00A92372" w:rsidRDefault="00A92372" w:rsidP="00A92372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A9237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A92372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A92372" w:rsidRDefault="00A92372" w:rsidP="006559EE">
            <w:pPr>
              <w:jc w:val="center"/>
              <w:rPr>
                <w:lang w:val="es-MX"/>
              </w:rPr>
            </w:pPr>
          </w:p>
        </w:tc>
      </w:tr>
    </w:tbl>
    <w:p w:rsidR="00852144" w:rsidRDefault="00852144" w:rsidP="006559EE">
      <w:pPr>
        <w:jc w:val="center"/>
        <w:rPr>
          <w:lang w:val="es-MX"/>
        </w:rPr>
      </w:pPr>
    </w:p>
    <w:p w:rsidR="00FC759D" w:rsidRDefault="00FC759D" w:rsidP="00FC759D">
      <w:pPr>
        <w:pStyle w:val="Ttulo2"/>
        <w:rPr>
          <w:lang w:val="es-MX"/>
        </w:rPr>
      </w:pPr>
      <w:bookmarkStart w:id="21" w:name="_Toc483729321"/>
      <w:r w:rsidRPr="0049160D">
        <w:rPr>
          <w:lang w:val="es-MX"/>
        </w:rPr>
        <w:t>Utilizar los servicios de Formiik para cancelar órdenes de trabajo</w:t>
      </w:r>
      <w:bookmarkEnd w:id="21"/>
    </w:p>
    <w:p w:rsidR="002B7DF9" w:rsidRPr="0049160D" w:rsidRDefault="002B7DF9" w:rsidP="002B7DF9">
      <w:pPr>
        <w:pStyle w:val="Prrafodelista"/>
        <w:numPr>
          <w:ilvl w:val="0"/>
          <w:numId w:val="12"/>
        </w:numPr>
        <w:rPr>
          <w:lang w:val="es-MX"/>
        </w:rPr>
      </w:pPr>
      <w:r w:rsidRPr="0049160D">
        <w:rPr>
          <w:lang w:val="es-MX"/>
        </w:rPr>
        <w:t>Abrir Visual Studio</w:t>
      </w:r>
    </w:p>
    <w:p w:rsidR="002B7DF9" w:rsidRDefault="002B7DF9" w:rsidP="002B7DF9">
      <w:pPr>
        <w:pStyle w:val="Prrafodelista"/>
        <w:numPr>
          <w:ilvl w:val="0"/>
          <w:numId w:val="12"/>
        </w:numPr>
        <w:rPr>
          <w:lang w:val="es-MX"/>
        </w:rPr>
      </w:pPr>
      <w:r w:rsidRPr="0049160D">
        <w:rPr>
          <w:lang w:val="es-MX"/>
        </w:rPr>
        <w:t>Crear un nuevo proyecto – para fines de este ejemplo se utilizará un proyecto de tipo consola.</w:t>
      </w:r>
      <w:r w:rsidRPr="0049160D">
        <w:rPr>
          <w:noProof/>
          <w:lang w:val="es-MX" w:eastAsia="es-MX"/>
        </w:rPr>
        <w:t xml:space="preserve"> </w:t>
      </w:r>
    </w:p>
    <w:p w:rsidR="002B7DF9" w:rsidRDefault="002B7DF9" w:rsidP="002B7DF9">
      <w:pPr>
        <w:pStyle w:val="Prrafodelista"/>
        <w:numPr>
          <w:ilvl w:val="0"/>
          <w:numId w:val="12"/>
        </w:numPr>
        <w:rPr>
          <w:lang w:val="es-MX"/>
        </w:rPr>
      </w:pPr>
      <w:r>
        <w:rPr>
          <w:lang w:val="es-MX"/>
        </w:rPr>
        <w:t>Utilizar el .Net Framework 4</w:t>
      </w:r>
    </w:p>
    <w:p w:rsidR="002B7DF9" w:rsidRDefault="002B7DF9" w:rsidP="002B7DF9">
      <w:pPr>
        <w:pStyle w:val="Prrafodelista"/>
        <w:numPr>
          <w:ilvl w:val="0"/>
          <w:numId w:val="12"/>
        </w:numPr>
        <w:rPr>
          <w:lang w:val="es-MX"/>
        </w:rPr>
      </w:pPr>
      <w:r>
        <w:rPr>
          <w:lang w:val="es-MX"/>
        </w:rPr>
        <w:t>Escribir nombre de FormiikCancelaOrdenes</w:t>
      </w:r>
    </w:p>
    <w:p w:rsidR="002B7DF9" w:rsidRDefault="002B7DF9" w:rsidP="002B7DF9">
      <w:pPr>
        <w:pStyle w:val="Prrafodelista"/>
        <w:numPr>
          <w:ilvl w:val="0"/>
          <w:numId w:val="12"/>
        </w:numPr>
        <w:rPr>
          <w:lang w:val="es-MX"/>
        </w:rPr>
      </w:pPr>
      <w:r>
        <w:rPr>
          <w:lang w:val="es-MX"/>
        </w:rPr>
        <w:t xml:space="preserve">Seleccionar </w:t>
      </w:r>
      <w:r w:rsidRPr="00047810">
        <w:rPr>
          <w:b/>
          <w:lang w:val="es-MX"/>
        </w:rPr>
        <w:t>OK</w:t>
      </w:r>
    </w:p>
    <w:p w:rsidR="002B7DF9" w:rsidRPr="0049160D" w:rsidRDefault="002B7DF9" w:rsidP="002B7DF9">
      <w:pPr>
        <w:pStyle w:val="Prrafodelista"/>
        <w:numPr>
          <w:ilvl w:val="0"/>
          <w:numId w:val="12"/>
        </w:numPr>
        <w:rPr>
          <w:lang w:val="es-MX"/>
        </w:rPr>
      </w:pPr>
      <w:r w:rsidRPr="0049160D">
        <w:rPr>
          <w:lang w:val="es-MX"/>
        </w:rPr>
        <w:t xml:space="preserve">Agregar la referencia a los servicios web de Formiik con </w:t>
      </w:r>
      <w:r>
        <w:rPr>
          <w:lang w:val="es-MX"/>
        </w:rPr>
        <w:t xml:space="preserve">el botón derecho del ratón sobre el folder de </w:t>
      </w:r>
      <w:r w:rsidRPr="00047810">
        <w:rPr>
          <w:b/>
          <w:lang w:val="es-MX"/>
        </w:rPr>
        <w:t>References</w:t>
      </w:r>
      <w:r>
        <w:rPr>
          <w:lang w:val="es-MX"/>
        </w:rPr>
        <w:t xml:space="preserve"> seleccionar </w:t>
      </w:r>
      <w:r w:rsidRPr="00047810">
        <w:rPr>
          <w:b/>
          <w:lang w:val="es-MX"/>
        </w:rPr>
        <w:t>Add Service Reference</w:t>
      </w:r>
    </w:p>
    <w:p w:rsidR="002B7DF9" w:rsidRPr="00D1783C" w:rsidRDefault="002B7DF9" w:rsidP="002B7DF9">
      <w:pPr>
        <w:pStyle w:val="Prrafodelista"/>
        <w:numPr>
          <w:ilvl w:val="0"/>
          <w:numId w:val="12"/>
        </w:numPr>
        <w:rPr>
          <w:rStyle w:val="Hipervnculo"/>
          <w:color w:val="auto"/>
          <w:u w:val="none"/>
          <w:lang w:val="es-MX"/>
        </w:rPr>
      </w:pPr>
      <w:r w:rsidRPr="0049160D">
        <w:rPr>
          <w:lang w:val="es-MX"/>
        </w:rPr>
        <w:t xml:space="preserve">En </w:t>
      </w:r>
      <w:r w:rsidRPr="00047810">
        <w:rPr>
          <w:b/>
          <w:lang w:val="es-MX"/>
        </w:rPr>
        <w:t>Address</w:t>
      </w:r>
      <w:r w:rsidRPr="0049160D">
        <w:rPr>
          <w:lang w:val="es-MX"/>
        </w:rPr>
        <w:t xml:space="preserve"> escribir </w:t>
      </w:r>
      <w:hyperlink r:id="rId21" w:history="1">
        <w:r w:rsidR="00851C70" w:rsidRPr="00851C70">
          <w:rPr>
            <w:rStyle w:val="Hipervnculo"/>
          </w:rPr>
          <w:t>http://services.formiik.com:8081/BackEnd.svc?wsdl</w:t>
        </w:r>
      </w:hyperlink>
    </w:p>
    <w:p w:rsidR="002B7DF9" w:rsidRPr="0049160D" w:rsidRDefault="002B7DF9" w:rsidP="002B7DF9">
      <w:pPr>
        <w:pStyle w:val="Prrafodelista"/>
        <w:numPr>
          <w:ilvl w:val="0"/>
          <w:numId w:val="12"/>
        </w:numPr>
        <w:rPr>
          <w:lang w:val="es-MX"/>
        </w:rPr>
      </w:pPr>
      <w:r w:rsidRPr="0049160D">
        <w:rPr>
          <w:lang w:val="es-MX"/>
        </w:rPr>
        <w:t xml:space="preserve">Oprimir </w:t>
      </w:r>
      <w:r w:rsidRPr="00047810">
        <w:rPr>
          <w:b/>
          <w:lang w:val="es-MX"/>
        </w:rPr>
        <w:t>Go</w:t>
      </w:r>
    </w:p>
    <w:p w:rsidR="002B7DF9" w:rsidRPr="0049160D" w:rsidRDefault="002B7DF9" w:rsidP="002B7DF9">
      <w:pPr>
        <w:rPr>
          <w:lang w:val="es-MX"/>
        </w:rPr>
      </w:pPr>
    </w:p>
    <w:p w:rsidR="002B7DF9" w:rsidRDefault="002B7DF9" w:rsidP="002B7DF9">
      <w:pPr>
        <w:pStyle w:val="Prrafodelista"/>
        <w:numPr>
          <w:ilvl w:val="0"/>
          <w:numId w:val="12"/>
        </w:numPr>
        <w:rPr>
          <w:lang w:val="es-MX"/>
        </w:rPr>
      </w:pPr>
      <w:r w:rsidRPr="0049160D">
        <w:rPr>
          <w:lang w:val="es-MX"/>
        </w:rPr>
        <w:t>Escribir el siguiente código</w:t>
      </w:r>
      <w:r>
        <w:rPr>
          <w:lang w:val="es-MX"/>
        </w:rPr>
        <w:t xml:space="preserve"> para cancelar  respuestas</w:t>
      </w:r>
    </w:p>
    <w:p w:rsidR="00696432" w:rsidRPr="00696432" w:rsidRDefault="00696432" w:rsidP="00696432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A92372" w:rsidTr="00A92372">
        <w:tc>
          <w:tcPr>
            <w:tcW w:w="9500" w:type="dxa"/>
          </w:tcPr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O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ext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CancelaOrdenes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ServiceFmk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amespace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CancelaOrdenes</w:t>
            </w:r>
            <w:proofErr w:type="spellEnd"/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604A0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class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Program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604A0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atic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void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Main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604A0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]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rgs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604A0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Client</w:t>
            </w:r>
            <w:proofErr w:type="spellEnd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BB99DB2A-FDB6-4104-B629-7A15A1B0E339"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604A0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Product</w:t>
            </w:r>
            <w:proofErr w:type="spellEnd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AB3B220D-000F-4C30-A96F-EB8A73637781"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bjReader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bjReader</w:t>
            </w:r>
            <w:proofErr w:type="spellEnd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604A0A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C:\\cancelaciones\\cancelaciones.xml"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604A0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XML</w:t>
            </w:r>
            <w:proofErr w:type="spellEnd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bjReader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ToEnd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ancelWorkOrdersXML</w:t>
            </w:r>
            <w:proofErr w:type="spellEnd"/>
          </w:p>
          <w:p w:rsid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Este servicio sirve para cancelar una conjunto de </w:t>
            </w:r>
            <w:proofErr w:type="spellStart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ordenes</w:t>
            </w:r>
            <w:proofErr w:type="spellEnd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y borrarlas del 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      //</w:t>
            </w:r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dispositivo móvil.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-----------------------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lientId</w:t>
            </w:r>
            <w:proofErr w:type="spellEnd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    Identificador con el cual será reconocido el cliente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roductId</w:t>
            </w:r>
            <w:proofErr w:type="spellEnd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   Identificador con el que se reconocerá la aplicación del cliente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ancelOrders</w:t>
            </w:r>
            <w:proofErr w:type="spellEnd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XML con N número de </w:t>
            </w:r>
            <w:proofErr w:type="spellStart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ordenes</w:t>
            </w:r>
            <w:proofErr w:type="spellEnd"/>
            <w:r w:rsidRPr="00604A0A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a cancelar.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u w:val="single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ry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ackEndClient</w:t>
            </w:r>
            <w:proofErr w:type="spellEnd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kclient</w:t>
            </w:r>
            <w:proofErr w:type="spellEnd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ackEndClient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604A0A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604A0A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BasicHttpBinding_IBackEnd</w:t>
            </w:r>
            <w:proofErr w:type="spellEnd"/>
            <w:r w:rsidRPr="00604A0A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604A0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Formiik</w:t>
            </w:r>
            <w:proofErr w:type="spellEnd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kclient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ancelWorkOrdersXMLId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Client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Product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XML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proofErr w:type="gram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proofErr w:type="gramEnd"/>
            <w:r w:rsidRPr="00604A0A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 xml:space="preserve">"Se cancelaron las ordenes con </w:t>
            </w:r>
            <w:proofErr w:type="spellStart"/>
            <w:r w:rsidRPr="00604A0A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exito</w:t>
            </w:r>
            <w:proofErr w:type="spellEnd"/>
            <w:r w:rsidRPr="00604A0A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!"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604A0A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resione cualquier tecla para continuar</w:t>
            </w:r>
            <w:proofErr w:type="gramStart"/>
            <w:r w:rsidRPr="00604A0A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.."</w:t>
            </w:r>
            <w:proofErr w:type="gram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Key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catch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ception ex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604A0A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Error {0}"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ssage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604A0A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resione cualquier tecla para continuar</w:t>
            </w:r>
            <w:proofErr w:type="gramStart"/>
            <w:r w:rsidRPr="00604A0A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.."</w:t>
            </w:r>
            <w:proofErr w:type="gram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adKey</w:t>
            </w:r>
            <w:proofErr w:type="spellEnd"/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604A0A" w:rsidRPr="00604A0A" w:rsidRDefault="00604A0A" w:rsidP="00604A0A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604A0A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A92372" w:rsidRDefault="00A92372" w:rsidP="00EF279D">
            <w:pPr>
              <w:jc w:val="center"/>
              <w:rPr>
                <w:lang w:val="es-MX"/>
              </w:rPr>
            </w:pPr>
          </w:p>
        </w:tc>
      </w:tr>
    </w:tbl>
    <w:p w:rsidR="002B7DF9" w:rsidRDefault="002B7DF9" w:rsidP="00EF279D">
      <w:pPr>
        <w:jc w:val="center"/>
        <w:rPr>
          <w:lang w:val="es-MX"/>
        </w:rPr>
      </w:pPr>
    </w:p>
    <w:p w:rsidR="00EF279D" w:rsidRDefault="00EF279D" w:rsidP="00EF279D">
      <w:pPr>
        <w:jc w:val="center"/>
        <w:rPr>
          <w:lang w:val="es-MX"/>
        </w:rPr>
      </w:pPr>
    </w:p>
    <w:p w:rsidR="00402F0D" w:rsidRDefault="00D25BDA" w:rsidP="00EF279D">
      <w:pPr>
        <w:rPr>
          <w:lang w:val="es-MX"/>
        </w:rPr>
      </w:pPr>
      <w:r>
        <w:rPr>
          <w:lang w:val="es-MX"/>
        </w:rPr>
        <w:t>El siguiente es un ejemplo de</w:t>
      </w:r>
      <w:r w:rsidRPr="0049160D">
        <w:rPr>
          <w:lang w:val="es-MX"/>
        </w:rPr>
        <w:t xml:space="preserve"> </w:t>
      </w:r>
      <w:r>
        <w:rPr>
          <w:lang w:val="es-MX"/>
        </w:rPr>
        <w:t xml:space="preserve">un </w:t>
      </w:r>
      <w:r w:rsidRPr="0049160D">
        <w:rPr>
          <w:lang w:val="es-MX"/>
        </w:rPr>
        <w:t xml:space="preserve">archivo </w:t>
      </w:r>
      <w:r>
        <w:rPr>
          <w:lang w:val="es-MX"/>
        </w:rPr>
        <w:t xml:space="preserve">o cadena </w:t>
      </w:r>
      <w:r w:rsidRPr="0049160D">
        <w:rPr>
          <w:lang w:val="es-MX"/>
        </w:rPr>
        <w:t xml:space="preserve">XML con </w:t>
      </w:r>
      <w:r>
        <w:rPr>
          <w:lang w:val="es-MX"/>
        </w:rPr>
        <w:t xml:space="preserve">dos órdenes listas para ser </w:t>
      </w:r>
      <w:r w:rsidR="0041499D">
        <w:rPr>
          <w:lang w:val="es-MX"/>
        </w:rPr>
        <w:t>canceladas</w:t>
      </w:r>
      <w:r>
        <w:rPr>
          <w:lang w:val="es-MX"/>
        </w:rPr>
        <w:t>.</w:t>
      </w:r>
    </w:p>
    <w:p w:rsidR="00BC5FBE" w:rsidRDefault="00BC5FBE" w:rsidP="00EF279D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BC5FBE" w:rsidTr="00BC5FBE">
        <w:tc>
          <w:tcPr>
            <w:tcW w:w="9500" w:type="dxa"/>
          </w:tcPr>
          <w:p w:rsidR="00BC5FBE" w:rsidRPr="00BD1497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BC5FBE" w:rsidRPr="00BD1497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58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C5FBE" w:rsidRPr="00BD1497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59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C5FBE" w:rsidRPr="00BD1497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0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C5FBE" w:rsidRPr="00BD1497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1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C5FBE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2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C5FBE" w:rsidRPr="00BD1497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3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lgarcia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C5FBE" w:rsidRPr="00BD1497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4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lgarcia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C5FBE" w:rsidRPr="00BD1497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5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lgarcia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C5FBE" w:rsidRPr="00BD1497" w:rsidRDefault="00BC5FBE" w:rsidP="00BC5FBE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6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lgarcia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C5FBE" w:rsidRDefault="00BC5FBE" w:rsidP="00BC5FBE">
            <w:pPr>
              <w:rPr>
                <w:lang w:val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</w:tc>
      </w:tr>
    </w:tbl>
    <w:p w:rsidR="00D25BDA" w:rsidRDefault="00D25BDA" w:rsidP="00EF279D">
      <w:pPr>
        <w:rPr>
          <w:lang w:val="es-MX"/>
        </w:rPr>
      </w:pPr>
    </w:p>
    <w:p w:rsidR="00402F0D" w:rsidRDefault="00402F0D" w:rsidP="002D38E8">
      <w:pPr>
        <w:jc w:val="center"/>
        <w:rPr>
          <w:lang w:val="es-MX"/>
        </w:rPr>
      </w:pPr>
    </w:p>
    <w:p w:rsidR="009C6025" w:rsidRDefault="009C6025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s-MX"/>
        </w:rPr>
      </w:pPr>
      <w:r>
        <w:rPr>
          <w:lang w:val="es-MX"/>
        </w:rPr>
        <w:br w:type="page"/>
      </w:r>
    </w:p>
    <w:p w:rsidR="009C6025" w:rsidRDefault="009C6025" w:rsidP="009C6025">
      <w:pPr>
        <w:pStyle w:val="Ttulo1"/>
        <w:rPr>
          <w:lang w:val="es-MX"/>
        </w:rPr>
      </w:pPr>
      <w:bookmarkStart w:id="22" w:name="_Toc483729322"/>
      <w:r>
        <w:rPr>
          <w:lang w:val="es-MX"/>
        </w:rPr>
        <w:lastRenderedPageBreak/>
        <w:t>Servicios REST</w:t>
      </w:r>
      <w:bookmarkEnd w:id="22"/>
    </w:p>
    <w:p w:rsidR="0042704D" w:rsidRDefault="0042704D" w:rsidP="0042704D">
      <w:pPr>
        <w:rPr>
          <w:lang w:val="es-MX"/>
        </w:rPr>
      </w:pPr>
      <w:r>
        <w:rPr>
          <w:lang w:val="es-MX"/>
        </w:rPr>
        <w:t>El código de los servicios REST se encuentra también disponible en:</w:t>
      </w:r>
    </w:p>
    <w:p w:rsidR="0042704D" w:rsidRPr="00230CDE" w:rsidRDefault="0042704D" w:rsidP="0042704D">
      <w:pPr>
        <w:rPr>
          <w:b/>
          <w:color w:val="FF0000"/>
          <w:sz w:val="22"/>
          <w:lang w:val="es-MX"/>
        </w:rPr>
      </w:pPr>
      <w:r w:rsidRPr="00230CDE">
        <w:rPr>
          <w:b/>
          <w:color w:val="FF0000"/>
          <w:sz w:val="22"/>
          <w:lang w:val="es-MX"/>
        </w:rPr>
        <w:t>https://www.dropbox.com/s/0tn0nppxr9pr881/MyCompanyApi.zip?dl=0</w:t>
      </w:r>
    </w:p>
    <w:p w:rsidR="00FC759D" w:rsidRDefault="00623735" w:rsidP="00FC759D">
      <w:pPr>
        <w:pStyle w:val="Ttulo2"/>
        <w:rPr>
          <w:lang w:val="es-MX"/>
        </w:rPr>
      </w:pPr>
      <w:bookmarkStart w:id="23" w:name="_Toc483729323"/>
      <w:r>
        <w:rPr>
          <w:lang w:val="es-MX"/>
        </w:rPr>
        <w:t xml:space="preserve">Crear los </w:t>
      </w:r>
      <w:r w:rsidR="00FC759D" w:rsidRPr="0049160D">
        <w:rPr>
          <w:lang w:val="es-MX"/>
        </w:rPr>
        <w:t>servicio</w:t>
      </w:r>
      <w:r>
        <w:rPr>
          <w:lang w:val="es-MX"/>
        </w:rPr>
        <w:t>s</w:t>
      </w:r>
      <w:r w:rsidR="00FC759D" w:rsidRPr="0049160D">
        <w:rPr>
          <w:lang w:val="es-MX"/>
        </w:rPr>
        <w:t xml:space="preserve"> web para validar usuarios</w:t>
      </w:r>
      <w:bookmarkEnd w:id="23"/>
      <w:r>
        <w:rPr>
          <w:lang w:val="es-MX"/>
        </w:rPr>
        <w:t xml:space="preserve"> </w:t>
      </w:r>
    </w:p>
    <w:p w:rsidR="00623735" w:rsidRDefault="00623735" w:rsidP="00623735">
      <w:pPr>
        <w:pStyle w:val="Prrafodelista"/>
        <w:numPr>
          <w:ilvl w:val="0"/>
          <w:numId w:val="29"/>
        </w:numPr>
        <w:rPr>
          <w:lang w:val="es-MX"/>
        </w:rPr>
      </w:pPr>
      <w:r w:rsidRPr="00623735">
        <w:rPr>
          <w:lang w:val="es-MX"/>
        </w:rPr>
        <w:t>ValidateUserSimpleReturnGroup</w:t>
      </w:r>
    </w:p>
    <w:p w:rsidR="00623735" w:rsidRPr="00623735" w:rsidRDefault="00623735" w:rsidP="00623735">
      <w:pPr>
        <w:pStyle w:val="Prrafodelista"/>
        <w:numPr>
          <w:ilvl w:val="0"/>
          <w:numId w:val="29"/>
        </w:numPr>
        <w:rPr>
          <w:lang w:val="es-MX"/>
        </w:rPr>
      </w:pPr>
      <w:r w:rsidRPr="00623735">
        <w:rPr>
          <w:lang w:val="es-MX"/>
        </w:rPr>
        <w:t>ValidateUserForDeviceReturnGroup</w:t>
      </w:r>
    </w:p>
    <w:p w:rsidR="00912A0A" w:rsidRPr="00912A0A" w:rsidRDefault="00912A0A" w:rsidP="00912A0A">
      <w:pPr>
        <w:rPr>
          <w:lang w:val="es-MX"/>
        </w:rPr>
      </w:pPr>
    </w:p>
    <w:p w:rsidR="00330357" w:rsidRDefault="00912A0A" w:rsidP="00576947">
      <w:pPr>
        <w:pStyle w:val="Prrafodelista"/>
        <w:numPr>
          <w:ilvl w:val="0"/>
          <w:numId w:val="13"/>
        </w:numPr>
        <w:rPr>
          <w:lang w:val="es-MX"/>
        </w:rPr>
      </w:pPr>
      <w:r w:rsidRPr="00576947">
        <w:rPr>
          <w:lang w:val="es-MX"/>
        </w:rPr>
        <w:t xml:space="preserve">En primer lugar, </w:t>
      </w:r>
      <w:r w:rsidR="00330357">
        <w:rPr>
          <w:lang w:val="es-MX"/>
        </w:rPr>
        <w:t xml:space="preserve">abrir </w:t>
      </w:r>
      <w:r w:rsidRPr="00576947">
        <w:rPr>
          <w:lang w:val="es-MX"/>
        </w:rPr>
        <w:t xml:space="preserve">Visual Studio 2010. </w:t>
      </w:r>
    </w:p>
    <w:p w:rsidR="00330357" w:rsidRDefault="00912A0A" w:rsidP="00576947">
      <w:pPr>
        <w:pStyle w:val="Prrafodelista"/>
        <w:numPr>
          <w:ilvl w:val="0"/>
          <w:numId w:val="13"/>
        </w:numPr>
        <w:rPr>
          <w:lang w:val="es-MX"/>
        </w:rPr>
      </w:pPr>
      <w:r w:rsidRPr="00576947">
        <w:rPr>
          <w:lang w:val="es-MX"/>
        </w:rPr>
        <w:t>Haga clic en Archivo-&gt; Nuevo-&gt; P</w:t>
      </w:r>
      <w:r w:rsidR="00330357">
        <w:rPr>
          <w:lang w:val="es-MX"/>
        </w:rPr>
        <w:t>royecto</w:t>
      </w:r>
    </w:p>
    <w:p w:rsidR="00912A0A" w:rsidRPr="00576947" w:rsidRDefault="00330357" w:rsidP="00576947">
      <w:pPr>
        <w:pStyle w:val="Prrafodelista"/>
        <w:numPr>
          <w:ilvl w:val="0"/>
          <w:numId w:val="13"/>
        </w:numPr>
        <w:rPr>
          <w:lang w:val="es-MX"/>
        </w:rPr>
      </w:pPr>
      <w:r>
        <w:rPr>
          <w:lang w:val="es-MX"/>
        </w:rPr>
        <w:t xml:space="preserve">Seleccione </w:t>
      </w:r>
      <w:r w:rsidRPr="00330357">
        <w:rPr>
          <w:b/>
          <w:lang w:val="es-MX"/>
        </w:rPr>
        <w:t>WCF Service Application</w:t>
      </w:r>
      <w:r w:rsidR="00912A0A" w:rsidRPr="00576947">
        <w:rPr>
          <w:lang w:val="es-MX"/>
        </w:rPr>
        <w:t>.</w:t>
      </w:r>
    </w:p>
    <w:p w:rsidR="00912A0A" w:rsidRDefault="00912A0A" w:rsidP="00912A0A">
      <w:pPr>
        <w:rPr>
          <w:lang w:val="es-MX"/>
        </w:rPr>
      </w:pPr>
    </w:p>
    <w:p w:rsidR="00675762" w:rsidRDefault="00675762" w:rsidP="00576947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48D06DD5" wp14:editId="7F126EB3">
            <wp:extent cx="4575600" cy="3160800"/>
            <wp:effectExtent l="0" t="0" r="0" b="190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75600" cy="31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762" w:rsidRDefault="00675762" w:rsidP="00912A0A">
      <w:pPr>
        <w:rPr>
          <w:lang w:val="es-MX"/>
        </w:rPr>
      </w:pPr>
    </w:p>
    <w:p w:rsidR="00CE42F5" w:rsidRPr="00576947" w:rsidRDefault="00D10EAC" w:rsidP="00576947">
      <w:pPr>
        <w:pStyle w:val="Prrafodelista"/>
        <w:numPr>
          <w:ilvl w:val="0"/>
          <w:numId w:val="13"/>
        </w:numPr>
        <w:rPr>
          <w:lang w:val="es-MX"/>
        </w:rPr>
      </w:pPr>
      <w:r w:rsidRPr="00576947">
        <w:rPr>
          <w:lang w:val="es-MX"/>
        </w:rPr>
        <w:t xml:space="preserve">Una vez creado el proyecto, </w:t>
      </w:r>
      <w:r w:rsidR="00330357">
        <w:rPr>
          <w:lang w:val="es-MX"/>
        </w:rPr>
        <w:t>eliminar los archivos credos por defecto y ya que vamos a crear nuestro propio de interfaz y nuestro archivo de servicio.</w:t>
      </w:r>
    </w:p>
    <w:p w:rsidR="00CE42F5" w:rsidRDefault="00CE42F5" w:rsidP="00912A0A">
      <w:pPr>
        <w:rPr>
          <w:lang w:val="es-MX"/>
        </w:rPr>
      </w:pPr>
    </w:p>
    <w:p w:rsidR="00675762" w:rsidRDefault="00CE42F5" w:rsidP="00576947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012DBF91" wp14:editId="531ADEF0">
            <wp:extent cx="1184400" cy="1209600"/>
            <wp:effectExtent l="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184400" cy="12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EAC" w:rsidRDefault="00D10EAC" w:rsidP="00912A0A">
      <w:pPr>
        <w:rPr>
          <w:lang w:val="es-MX"/>
        </w:rPr>
      </w:pPr>
    </w:p>
    <w:p w:rsidR="00330357" w:rsidRDefault="00D10EAC" w:rsidP="00576947">
      <w:pPr>
        <w:pStyle w:val="Prrafodelista"/>
        <w:numPr>
          <w:ilvl w:val="0"/>
          <w:numId w:val="13"/>
        </w:numPr>
        <w:rPr>
          <w:lang w:val="es-MX"/>
        </w:rPr>
      </w:pPr>
      <w:r w:rsidRPr="00576947">
        <w:rPr>
          <w:lang w:val="es-MX"/>
        </w:rPr>
        <w:t xml:space="preserve">Ahora haga clic derecho en </w:t>
      </w:r>
      <w:r w:rsidR="00330357">
        <w:rPr>
          <w:lang w:val="es-MX"/>
        </w:rPr>
        <w:t xml:space="preserve">el proyecto MyCompanyApi </w:t>
      </w:r>
      <w:r w:rsidRPr="00576947">
        <w:rPr>
          <w:lang w:val="es-MX"/>
        </w:rPr>
        <w:t xml:space="preserve">y </w:t>
      </w:r>
      <w:r w:rsidR="00330357">
        <w:rPr>
          <w:lang w:val="es-MX"/>
        </w:rPr>
        <w:t xml:space="preserve">seleccione Add -&gt; New Item.. </w:t>
      </w:r>
    </w:p>
    <w:p w:rsidR="00D10EAC" w:rsidRDefault="00330357" w:rsidP="00576947">
      <w:pPr>
        <w:pStyle w:val="Prrafodelista"/>
        <w:numPr>
          <w:ilvl w:val="0"/>
          <w:numId w:val="13"/>
        </w:numPr>
        <w:rPr>
          <w:lang w:val="es-MX"/>
        </w:rPr>
      </w:pPr>
      <w:r>
        <w:rPr>
          <w:lang w:val="es-MX"/>
        </w:rPr>
        <w:t xml:space="preserve"> Seleccionar</w:t>
      </w:r>
      <w:r w:rsidR="00D10EAC" w:rsidRPr="00576947">
        <w:rPr>
          <w:lang w:val="es-MX"/>
        </w:rPr>
        <w:t xml:space="preserve"> WCF</w:t>
      </w:r>
      <w:r>
        <w:rPr>
          <w:lang w:val="es-MX"/>
        </w:rPr>
        <w:t xml:space="preserve"> Service y nombrarlo </w:t>
      </w:r>
      <w:r w:rsidR="00D10EAC" w:rsidRPr="00576947">
        <w:rPr>
          <w:lang w:val="es-MX"/>
        </w:rPr>
        <w:t>"</w:t>
      </w:r>
      <w:r w:rsidR="00951D86">
        <w:rPr>
          <w:lang w:val="es-MX"/>
        </w:rPr>
        <w:t>Api</w:t>
      </w:r>
      <w:r w:rsidR="00D10EAC" w:rsidRPr="00576947">
        <w:rPr>
          <w:lang w:val="es-MX"/>
        </w:rPr>
        <w:t>.svc".</w:t>
      </w:r>
    </w:p>
    <w:p w:rsidR="00576947" w:rsidRDefault="00576947" w:rsidP="00576947">
      <w:pPr>
        <w:pStyle w:val="Prrafodelista"/>
        <w:rPr>
          <w:lang w:val="es-MX"/>
        </w:rPr>
      </w:pPr>
    </w:p>
    <w:p w:rsidR="00576947" w:rsidRPr="00576947" w:rsidRDefault="00576947" w:rsidP="00DA4E00">
      <w:pPr>
        <w:jc w:val="center"/>
        <w:rPr>
          <w:lang w:val="es-MX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48E77F0B" wp14:editId="7401B6D7">
            <wp:extent cx="4575600" cy="3160800"/>
            <wp:effectExtent l="0" t="0" r="0" b="1905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75600" cy="31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B61" w:rsidRDefault="00150B61" w:rsidP="00912A0A">
      <w:pPr>
        <w:rPr>
          <w:lang w:val="es-MX"/>
        </w:rPr>
      </w:pPr>
    </w:p>
    <w:p w:rsidR="00951D86" w:rsidRDefault="00951D86" w:rsidP="00951D86">
      <w:pPr>
        <w:pStyle w:val="Prrafodelista"/>
        <w:numPr>
          <w:ilvl w:val="0"/>
          <w:numId w:val="13"/>
        </w:numPr>
        <w:rPr>
          <w:lang w:val="es-MX"/>
        </w:rPr>
      </w:pPr>
      <w:r w:rsidRPr="00576947">
        <w:rPr>
          <w:lang w:val="es-MX"/>
        </w:rPr>
        <w:t xml:space="preserve">Ahora haga clic derecho en la solución y crear un nuevo archivo de </w:t>
      </w:r>
      <w:r>
        <w:rPr>
          <w:lang w:val="es-MX"/>
        </w:rPr>
        <w:t xml:space="preserve">clase y le damos el nombre de </w:t>
      </w:r>
      <w:r w:rsidR="004C13D7">
        <w:rPr>
          <w:lang w:val="es-MX"/>
        </w:rPr>
        <w:t>Usuario.cs</w:t>
      </w:r>
    </w:p>
    <w:p w:rsidR="00951D86" w:rsidRDefault="00951D86" w:rsidP="00951D86">
      <w:pPr>
        <w:rPr>
          <w:lang w:val="es-MX"/>
        </w:rPr>
      </w:pPr>
    </w:p>
    <w:p w:rsidR="00951D86" w:rsidRPr="00951D86" w:rsidRDefault="00951D86" w:rsidP="00DA4E00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00D03AE3" wp14:editId="4F6FD5C7">
            <wp:extent cx="4575600" cy="3160800"/>
            <wp:effectExtent l="0" t="0" r="0" b="1905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75600" cy="31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D86" w:rsidRDefault="00951D86" w:rsidP="00912A0A">
      <w:pPr>
        <w:rPr>
          <w:lang w:val="es-MX"/>
        </w:rPr>
      </w:pPr>
    </w:p>
    <w:p w:rsidR="004C13D7" w:rsidRPr="004C13D7" w:rsidRDefault="004C13D7" w:rsidP="004C13D7">
      <w:pPr>
        <w:rPr>
          <w:lang w:val="es-MX"/>
        </w:rPr>
      </w:pPr>
    </w:p>
    <w:p w:rsidR="004C13D7" w:rsidRDefault="00951D86" w:rsidP="00912A0A">
      <w:pPr>
        <w:rPr>
          <w:lang w:val="es-MX"/>
        </w:rPr>
      </w:pPr>
      <w:r>
        <w:rPr>
          <w:lang w:val="es-MX"/>
        </w:rPr>
        <w:t>Vamos</w:t>
      </w:r>
      <w:r w:rsidR="00150B61" w:rsidRPr="00150B61">
        <w:rPr>
          <w:lang w:val="es-MX"/>
        </w:rPr>
        <w:t xml:space="preserve"> a estar escribiendo una API que puede devolver datos en formato XML, aquí está la interfaz para eso. </w:t>
      </w:r>
    </w:p>
    <w:p w:rsidR="004C13D7" w:rsidRDefault="004C13D7" w:rsidP="00912A0A">
      <w:pPr>
        <w:rPr>
          <w:lang w:val="es-MX"/>
        </w:rPr>
      </w:pPr>
    </w:p>
    <w:p w:rsidR="00150B61" w:rsidRPr="004C13D7" w:rsidRDefault="00150B61" w:rsidP="004C13D7">
      <w:pPr>
        <w:pStyle w:val="Prrafodelista"/>
        <w:numPr>
          <w:ilvl w:val="0"/>
          <w:numId w:val="13"/>
        </w:numPr>
        <w:rPr>
          <w:lang w:val="es-MX"/>
        </w:rPr>
      </w:pPr>
      <w:r w:rsidRPr="004C13D7">
        <w:rPr>
          <w:lang w:val="es-MX"/>
        </w:rPr>
        <w:t xml:space="preserve">En </w:t>
      </w:r>
      <w:r w:rsidR="002050E5" w:rsidRPr="009D7165">
        <w:rPr>
          <w:b/>
          <w:lang w:val="es-MX"/>
        </w:rPr>
        <w:t>IApi.svc</w:t>
      </w:r>
      <w:r w:rsidRPr="004C13D7">
        <w:rPr>
          <w:lang w:val="es-MX"/>
        </w:rPr>
        <w:t>, agregue el siguiente código</w:t>
      </w:r>
      <w:r w:rsidR="009D7165">
        <w:rPr>
          <w:lang w:val="es-MX"/>
        </w:rPr>
        <w:t xml:space="preserve"> (el código a continuación es para los servicios </w:t>
      </w:r>
      <w:r w:rsidR="002C7605">
        <w:rPr>
          <w:lang w:val="es-MX"/>
        </w:rPr>
        <w:t xml:space="preserve">más utilizados </w:t>
      </w:r>
      <w:r w:rsidR="009D7165">
        <w:rPr>
          <w:lang w:val="es-MX"/>
        </w:rPr>
        <w:t>que debe desarrollar para Formiik)</w:t>
      </w:r>
      <w:r w:rsidRPr="004C13D7">
        <w:rPr>
          <w:lang w:val="es-MX"/>
        </w:rPr>
        <w:t>:</w:t>
      </w:r>
    </w:p>
    <w:p w:rsidR="00150B61" w:rsidRDefault="00150B61" w:rsidP="00912A0A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DC48DD" w:rsidTr="00DC48DD">
        <w:tc>
          <w:tcPr>
            <w:tcW w:w="9500" w:type="dxa"/>
          </w:tcPr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lastRenderedPageBreak/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viceModel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viceModel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yCompanyApi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Entity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amespace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yCompanyApi</w:t>
            </w:r>
            <w:proofErr w:type="spellEnd"/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viceContract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nterface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Api</w:t>
            </w:r>
            <w:proofErr w:type="spellEnd"/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Expon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ValidateUserSimpleReturnGroup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perationContract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Invok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Method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POST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questFormat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onseFormat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riTemplate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ValidateUserSimpleReturnGroup"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]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Stream ValidateUserSimpleReturnGroup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Expon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ValidateUserForDeviceReturnGroup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perationContract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Invok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Method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POST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questFormat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onseFormat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riTemplate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ValidateUserForDeviceReturnGroup"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]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Stream ValidateUserForDeviceReturnGroup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DC48DD" w:rsidRPr="002C7605" w:rsidRDefault="00DC48DD" w:rsidP="007E72B3">
            <w:pPr>
              <w:jc w:val="center"/>
              <w:rPr>
                <w:sz w:val="16"/>
                <w:szCs w:val="16"/>
                <w:lang w:val="es-MX"/>
              </w:rPr>
            </w:pPr>
          </w:p>
        </w:tc>
      </w:tr>
    </w:tbl>
    <w:p w:rsidR="00576947" w:rsidRDefault="00576947" w:rsidP="007E72B3">
      <w:pPr>
        <w:jc w:val="center"/>
        <w:rPr>
          <w:lang w:val="es-MX"/>
        </w:rPr>
      </w:pPr>
    </w:p>
    <w:p w:rsidR="00150B61" w:rsidRDefault="00150B61" w:rsidP="00912A0A">
      <w:pPr>
        <w:rPr>
          <w:lang w:val="es-MX"/>
        </w:rPr>
      </w:pPr>
    </w:p>
    <w:p w:rsidR="004C13D7" w:rsidRPr="004C13D7" w:rsidRDefault="004C13D7" w:rsidP="004C13D7">
      <w:pPr>
        <w:pStyle w:val="Prrafodelista"/>
        <w:numPr>
          <w:ilvl w:val="0"/>
          <w:numId w:val="13"/>
        </w:numPr>
        <w:rPr>
          <w:lang w:val="es-MX"/>
        </w:rPr>
      </w:pPr>
      <w:r w:rsidRPr="004C13D7">
        <w:rPr>
          <w:lang w:val="es-MX"/>
        </w:rPr>
        <w:t xml:space="preserve">En el archivo </w:t>
      </w:r>
      <w:r w:rsidRPr="009D7165">
        <w:rPr>
          <w:b/>
          <w:lang w:val="es-MX"/>
        </w:rPr>
        <w:t>Api.svc</w:t>
      </w:r>
      <w:r w:rsidRPr="004C13D7">
        <w:rPr>
          <w:lang w:val="es-MX"/>
        </w:rPr>
        <w:t xml:space="preserve"> agregue el siguiente código</w:t>
      </w:r>
    </w:p>
    <w:p w:rsidR="004C13D7" w:rsidRDefault="004C13D7" w:rsidP="00912A0A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2C7605" w:rsidTr="002C7605">
        <w:tc>
          <w:tcPr>
            <w:tcW w:w="9500" w:type="dxa"/>
          </w:tcPr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ext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crip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ization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yCompanyApi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Entity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irectoryServices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amespace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yCompanyApi</w:t>
            </w:r>
            <w:proofErr w:type="spellEnd"/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class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pi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: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Api</w:t>
            </w:r>
            <w:proofErr w:type="spellEnd"/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Implementación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ValidateUserForDeviceReturnGroup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tream ValidateUserForDeviceReturnGroup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UserDevic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eader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UserDevic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User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er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ToEn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UserDoc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Carga la cadena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a un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XmlDoc</w:t>
            </w:r>
            <w:proofErr w:type="spellEnd"/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xmlUserDoc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oadXml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xmlUser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Usuario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uario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xmlUserDoc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ElementsByTagName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username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0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nerTex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Passwor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xmlUserDoc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ElementsByTagName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password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0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nerTex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Number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xmlUserDoc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ElementsByTagName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serialnumber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0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nerTex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1.-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BUscar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en la Base de Datos por el usuario,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asswor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y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imei</w:t>
            </w:r>
            <w:proofErr w:type="spellEnd"/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*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       Código del cliente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      */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2.-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BUscar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en la Directorio Activo por el usuario,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asswor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y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imei</w:t>
            </w:r>
            <w:proofErr w:type="spellEnd"/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bool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esValidoa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sAuthenticate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uerto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asswor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respuesta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@"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uthentication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cesses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cess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9A6EEDE6-D51F-4B98-8A8B-83E5E266A100&lt;/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cess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&lt;/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cesses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roupExternal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gt;VER&lt;/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roupExternal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le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gt;A1903AA9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softHyphen/>
              <w:t>49FB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softHyphen/>
              <w:t>4CE1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softHyphen/>
              <w:t>9F7E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softHyphen/>
              <w:t>FEC793898DE2&lt;/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le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&lt;/Authentication&gt;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f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sValidoa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moryStream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ncoding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TF8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Bytes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uesta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else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moryStream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ncoding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TF8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Bytes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Usuario</w:t>
            </w:r>
            <w:proofErr w:type="spellEnd"/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 xml:space="preserve"> o password </w:t>
            </w:r>
            <w:proofErr w:type="spellStart"/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inválido</w:t>
            </w:r>
            <w:proofErr w:type="spellEnd"/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ValidateUserSimpleReturnGroup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tream ValidateUserSimpleReturnGroup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UserDevic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eader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UserDevic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User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er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ToEn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UserDoc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Carga la cadena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a un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XmlDoc</w:t>
            </w:r>
            <w:proofErr w:type="spellEnd"/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xmlUserDoc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oadXml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xmlUser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Usuario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uario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xmlUserDoc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ElementsByTagName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username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0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nerTex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Passwor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xmlUserDoc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ElementsByTagName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password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tem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0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nerText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1.-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BUscar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en la Base de Datos por el usuario,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asswor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y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imei</w:t>
            </w:r>
            <w:proofErr w:type="spellEnd"/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*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       Código del cliente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       */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2.-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BUscar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en la Directorio Activo por el usuario y </w:t>
            </w:r>
            <w:proofErr w:type="spellStart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asswor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si busca grupo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bool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esValidoa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sAuthenticate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uerto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uario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assword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2C760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respuesta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@"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uthentication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cesses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cess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9A6EEDE6-D51F-4B98-8A8B-83E5E266A100&lt;/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cess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&lt;/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cesses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roupExternal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gt;VER&lt;/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roupExternal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&lt;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le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gt;A1903AA9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softHyphen/>
              <w:t>49FB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softHyphen/>
              <w:t>4CE1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softHyphen/>
              <w:t>9F7E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softHyphen/>
              <w:t>FEC793898DE2&lt;/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leId</w:t>
            </w:r>
            <w:proofErr w:type="spellEnd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&gt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&lt;/Authentication&gt;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f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sValidoa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moryStream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ncoding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TF8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Bytes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uesta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else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moryStream</w:t>
            </w:r>
            <w:proofErr w:type="spellEnd"/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ncoding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TF8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Bytes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Usuario</w:t>
            </w:r>
            <w:proofErr w:type="spellEnd"/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 xml:space="preserve"> o password </w:t>
            </w:r>
            <w:proofErr w:type="spellStart"/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inválido</w:t>
            </w:r>
            <w:proofErr w:type="spellEnd"/>
            <w:r w:rsidRPr="002C760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;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C760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2C7605" w:rsidRPr="002C7605" w:rsidRDefault="002C7605" w:rsidP="002C7605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2C760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2C7605" w:rsidRDefault="002C7605" w:rsidP="007E72B3">
            <w:pPr>
              <w:jc w:val="center"/>
              <w:rPr>
                <w:lang w:val="es-MX"/>
              </w:rPr>
            </w:pPr>
          </w:p>
        </w:tc>
      </w:tr>
    </w:tbl>
    <w:p w:rsidR="004C13D7" w:rsidRDefault="004C13D7" w:rsidP="007E72B3">
      <w:pPr>
        <w:jc w:val="center"/>
        <w:rPr>
          <w:lang w:val="es-MX"/>
        </w:rPr>
      </w:pPr>
    </w:p>
    <w:p w:rsidR="004C13D7" w:rsidRDefault="004C13D7" w:rsidP="00912A0A">
      <w:pPr>
        <w:rPr>
          <w:lang w:val="es-MX"/>
        </w:rPr>
      </w:pPr>
    </w:p>
    <w:p w:rsidR="004C13D7" w:rsidRPr="00F92C56" w:rsidRDefault="00F92C56" w:rsidP="00F92C56">
      <w:pPr>
        <w:pStyle w:val="Prrafodelista"/>
        <w:numPr>
          <w:ilvl w:val="0"/>
          <w:numId w:val="13"/>
        </w:numPr>
        <w:rPr>
          <w:lang w:val="es-MX"/>
        </w:rPr>
      </w:pPr>
      <w:r>
        <w:rPr>
          <w:lang w:val="es-MX"/>
        </w:rPr>
        <w:t xml:space="preserve">En el archivo </w:t>
      </w:r>
      <w:r w:rsidRPr="00D70345">
        <w:rPr>
          <w:b/>
          <w:lang w:val="es-MX"/>
        </w:rPr>
        <w:t>Usuario.cs</w:t>
      </w:r>
      <w:r>
        <w:rPr>
          <w:lang w:val="es-MX"/>
        </w:rPr>
        <w:t xml:space="preserve"> agregar el siguiente código.</w:t>
      </w:r>
    </w:p>
    <w:p w:rsidR="004C13D7" w:rsidRDefault="004C13D7" w:rsidP="00912A0A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D70345" w:rsidTr="00D70345">
        <w:tc>
          <w:tcPr>
            <w:tcW w:w="9500" w:type="dxa"/>
          </w:tcPr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lastRenderedPageBreak/>
              <w:t>using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untime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ization</w:t>
            </w:r>
            <w:proofErr w:type="spellEnd"/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amespace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yCompanyApi</w:t>
            </w:r>
            <w:proofErr w:type="spellEnd"/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Contract</w:t>
            </w:r>
            <w:proofErr w:type="spellEnd"/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Namespace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"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]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class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proofErr w:type="spellEnd"/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Member</w:t>
            </w:r>
            <w:proofErr w:type="spellEnd"/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Member</w:t>
            </w:r>
            <w:proofErr w:type="spellEnd"/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Password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Member</w:t>
            </w:r>
            <w:proofErr w:type="spellEnd"/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Number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proofErr w:type="spellStart"/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public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ogin</w:t>
            </w:r>
            <w:proofErr w:type="spellEnd"/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{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7034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Conectarse a su base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7034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Hacer tu consulta la base de datos 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70345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Si lo encuentra regresar true de lo contrario false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7034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bool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iste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false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f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iste</w:t>
            </w:r>
            <w:proofErr w:type="spellEnd"/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"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else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Usuario</w:t>
            </w:r>
            <w:proofErr w:type="spellEnd"/>
            <w:r w:rsidRPr="00D7034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 xml:space="preserve">/Password no </w:t>
            </w:r>
            <w:proofErr w:type="spellStart"/>
            <w:r w:rsidRPr="00D7034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valido</w:t>
            </w:r>
            <w:proofErr w:type="spellEnd"/>
            <w:r w:rsidRPr="00D70345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D70345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D70345" w:rsidRDefault="00D70345" w:rsidP="00DA4E00">
            <w:pPr>
              <w:jc w:val="center"/>
              <w:rPr>
                <w:lang w:val="es-MX"/>
              </w:rPr>
            </w:pPr>
          </w:p>
        </w:tc>
      </w:tr>
    </w:tbl>
    <w:p w:rsidR="004C13D7" w:rsidRDefault="004C13D7" w:rsidP="00DA4E00">
      <w:pPr>
        <w:jc w:val="center"/>
        <w:rPr>
          <w:lang w:val="es-MX"/>
        </w:rPr>
      </w:pPr>
    </w:p>
    <w:p w:rsidR="004C13D7" w:rsidRDefault="0016573C" w:rsidP="0016573C">
      <w:pPr>
        <w:pStyle w:val="Prrafodelista"/>
        <w:numPr>
          <w:ilvl w:val="0"/>
          <w:numId w:val="13"/>
        </w:numPr>
        <w:rPr>
          <w:lang w:val="es-MX"/>
        </w:rPr>
      </w:pPr>
      <w:r>
        <w:rPr>
          <w:lang w:val="es-MX"/>
        </w:rPr>
        <w:t xml:space="preserve">El archivo </w:t>
      </w:r>
      <w:r w:rsidRPr="00D70345">
        <w:rPr>
          <w:b/>
          <w:lang w:val="es-MX"/>
        </w:rPr>
        <w:t>Web.config</w:t>
      </w:r>
      <w:r>
        <w:rPr>
          <w:lang w:val="es-MX"/>
        </w:rPr>
        <w:t xml:space="preserve"> debe de quedar como se muestra </w:t>
      </w:r>
    </w:p>
    <w:p w:rsidR="0027331D" w:rsidRPr="0016573C" w:rsidRDefault="0027331D" w:rsidP="0027331D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D70345" w:rsidTr="00D70345">
        <w:tc>
          <w:tcPr>
            <w:tcW w:w="9500" w:type="dxa"/>
          </w:tcPr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proofErr w:type="gramStart"/>
            <w:r w:rsidRPr="00D70345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&lt;?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xml</w:t>
            </w:r>
            <w:proofErr w:type="gram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1.0"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?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configuration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ystem.web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compilation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debug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true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targetFramework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4.0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ystem.web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ystem.serviceModel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services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service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name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MyCompanyApi.Api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behaviorConfiguration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myServiceBehavior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8000"/>
                <w:sz w:val="16"/>
                <w:szCs w:val="16"/>
                <w:lang w:val="en-US" w:eastAsia="es-MX"/>
              </w:rPr>
              <w:t>&lt;!-- Service Endpoints --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8000"/>
                <w:sz w:val="16"/>
                <w:szCs w:val="16"/>
                <w:lang w:val="en-US" w:eastAsia="es-MX"/>
              </w:rPr>
              <w:t>&lt;!-- Unless fully qualified, address is relative to base address supplied above --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endpoint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name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webHttpBinding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address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binding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webHttpBinding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contract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MyCompanyApi.IApi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behaviorConfiguration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webHttp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endpoint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name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mexHttpBinding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address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mex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binding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mexHttpBinding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contract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IMetadataExchange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service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services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bindings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basicHttpBinding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binding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axReceivedMessageSize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axBufferSize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axBufferPoolSize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closeTimeout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00:05:00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openTimeout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00:05:00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receiveTimeout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00:10:00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sendTimeout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00:05:00"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readerQuotas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axDepth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axStringContentLength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lastRenderedPageBreak/>
              <w:t>maxArrayLength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axBytesPerRead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axNameTableCharCount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binding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basicHttpBinding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webHttpBinding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binding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axBufferSize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axReceivedMessageSize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2147483647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webHttpBinding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bindings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behaviors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erviceBehaviors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behavior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name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myServiceBehavior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  </w:t>
            </w:r>
            <w:r w:rsidRPr="00D70345">
              <w:rPr>
                <w:rFonts w:ascii="Consolas" w:hAnsi="Consolas"/>
                <w:color w:val="008000"/>
                <w:sz w:val="16"/>
                <w:szCs w:val="16"/>
                <w:lang w:val="en-US" w:eastAsia="es-MX"/>
              </w:rPr>
              <w:t>&lt;!-- To avoid disclosing metadata information, set the value below to false and remove the metadata endpoint above before deployment --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erviceMetadata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httpGetEnabled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true"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8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  </w:t>
            </w:r>
            <w:proofErr w:type="gramStart"/>
            <w:r w:rsidRPr="00D70345">
              <w:rPr>
                <w:rFonts w:ascii="Consolas" w:hAnsi="Consolas"/>
                <w:color w:val="008000"/>
                <w:sz w:val="16"/>
                <w:szCs w:val="16"/>
                <w:lang w:val="en-US" w:eastAsia="es-MX"/>
              </w:rPr>
              <w:t>&lt;!--</w:t>
            </w:r>
            <w:proofErr w:type="gramEnd"/>
            <w:r w:rsidRPr="00D70345">
              <w:rPr>
                <w:rFonts w:ascii="Consolas" w:hAnsi="Consolas"/>
                <w:color w:val="008000"/>
                <w:sz w:val="16"/>
                <w:szCs w:val="16"/>
                <w:lang w:val="en-US" w:eastAsia="es-MX"/>
              </w:rPr>
              <w:t xml:space="preserve"> To receive exception details in faults for debugging purposes, set the value below to true.  Set to false before 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color w:val="008000"/>
                <w:sz w:val="16"/>
                <w:szCs w:val="16"/>
                <w:lang w:val="en-US" w:eastAsia="es-MX"/>
              </w:rPr>
              <w:t xml:space="preserve">          deployment to avoid disclosing exception information --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erviceDebug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cludeExceptionDetailInFaults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false"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behavior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erviceBehaviors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endpointBehaviors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behavior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name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webHttp</w:t>
            </w:r>
            <w:proofErr w:type="spellEnd"/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webHttp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EE4848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EE4848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behavior&gt;</w:t>
            </w:r>
          </w:p>
          <w:p w:rsidR="00D70345" w:rsidRPr="00EE4848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EE4848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EE4848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endpointBehaviors</w:t>
            </w:r>
            <w:proofErr w:type="spellEnd"/>
            <w:r w:rsidRPr="00EE4848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EE4848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EE4848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behaviors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erviceHostingEnvironment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multipleSiteBindingsEnabled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true"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ystem.serviceModel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system.webServer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modules</w:t>
            </w:r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D7034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runAllManagedModulesForAllRequests</w:t>
            </w:r>
            <w:proofErr w:type="spellEnd"/>
            <w:r w:rsidRPr="00D7034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70345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true"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70345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D7034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system.webServer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D70345" w:rsidRPr="00D70345" w:rsidRDefault="00D70345" w:rsidP="00D70345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D7034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D7034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configuration</w:t>
            </w:r>
            <w:proofErr w:type="spellEnd"/>
            <w:r w:rsidRPr="00D7034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D70345" w:rsidRDefault="00D70345" w:rsidP="007E72B3">
            <w:pPr>
              <w:jc w:val="center"/>
              <w:rPr>
                <w:lang w:val="es-MX"/>
              </w:rPr>
            </w:pPr>
          </w:p>
        </w:tc>
      </w:tr>
    </w:tbl>
    <w:p w:rsidR="00FA2EDD" w:rsidRDefault="00FA2EDD" w:rsidP="007E72B3">
      <w:pPr>
        <w:jc w:val="center"/>
        <w:rPr>
          <w:lang w:val="es-MX"/>
        </w:rPr>
      </w:pPr>
    </w:p>
    <w:p w:rsidR="00FA2EDD" w:rsidRDefault="00FA2EDD" w:rsidP="00912A0A">
      <w:pPr>
        <w:rPr>
          <w:lang w:val="es-MX"/>
        </w:rPr>
      </w:pPr>
    </w:p>
    <w:p w:rsidR="00DA4E00" w:rsidRDefault="0027331D" w:rsidP="00623735">
      <w:pPr>
        <w:jc w:val="left"/>
        <w:rPr>
          <w:lang w:val="es-MX"/>
        </w:rPr>
      </w:pPr>
      <w:r>
        <w:rPr>
          <w:lang w:val="es-MX"/>
        </w:rPr>
        <w:t xml:space="preserve">Ya que tenemos todo listo para probar nuestro servicio tipo REST llamado </w:t>
      </w:r>
      <w:r w:rsidR="00623735" w:rsidRPr="00623735">
        <w:rPr>
          <w:b/>
          <w:lang w:val="es-MX"/>
        </w:rPr>
        <w:t>ValidateUserSimpleReturnGroup</w:t>
      </w:r>
    </w:p>
    <w:p w:rsidR="00DA4E00" w:rsidRDefault="00DA4E00" w:rsidP="00912A0A">
      <w:pPr>
        <w:rPr>
          <w:lang w:val="es-MX"/>
        </w:rPr>
      </w:pPr>
    </w:p>
    <w:p w:rsidR="0027331D" w:rsidRDefault="0027331D" w:rsidP="00A346FE">
      <w:pPr>
        <w:pStyle w:val="Ttulo3"/>
        <w:numPr>
          <w:ilvl w:val="0"/>
          <w:numId w:val="0"/>
        </w:numPr>
        <w:rPr>
          <w:lang w:val="es-MX"/>
        </w:rPr>
      </w:pPr>
      <w:bookmarkStart w:id="24" w:name="_Toc483729324"/>
      <w:r>
        <w:rPr>
          <w:lang w:val="es-MX"/>
        </w:rPr>
        <w:t xml:space="preserve">Probar el Servicio </w:t>
      </w:r>
      <w:r w:rsidR="00D70345" w:rsidRPr="00D70345">
        <w:rPr>
          <w:lang w:val="es-MX"/>
        </w:rPr>
        <w:t>ValidateUserSimpleReturnGroup</w:t>
      </w:r>
      <w:bookmarkEnd w:id="24"/>
    </w:p>
    <w:p w:rsidR="009C6025" w:rsidRPr="00A346FE" w:rsidRDefault="009C6025" w:rsidP="009C6025">
      <w:pPr>
        <w:jc w:val="left"/>
        <w:rPr>
          <w:lang w:val="es-MX"/>
        </w:rPr>
      </w:pPr>
      <w:r>
        <w:rPr>
          <w:lang w:val="es-MX"/>
        </w:rPr>
        <w:t xml:space="preserve">(Para más detalles, la firma del método se encuentra en el documento </w:t>
      </w:r>
      <w:r w:rsidRPr="009C6025">
        <w:rPr>
          <w:b/>
          <w:i/>
          <w:lang w:val="es-MX"/>
        </w:rPr>
        <w:t>ServiciosFormiikSOAP_REST_2.docx</w:t>
      </w:r>
      <w:r>
        <w:rPr>
          <w:lang w:val="es-MX"/>
        </w:rPr>
        <w:t xml:space="preserve"> o </w:t>
      </w:r>
      <w:r w:rsidRPr="009C6025">
        <w:rPr>
          <w:b/>
          <w:i/>
          <w:lang w:val="es-MX"/>
        </w:rPr>
        <w:t>ServiciosFormiikSOAP_REST_2.pdf</w:t>
      </w:r>
      <w:r>
        <w:rPr>
          <w:lang w:val="es-MX"/>
        </w:rPr>
        <w:t xml:space="preserve">) </w:t>
      </w:r>
    </w:p>
    <w:p w:rsidR="009C6025" w:rsidRDefault="009C6025" w:rsidP="0027331D">
      <w:pPr>
        <w:rPr>
          <w:lang w:val="es-MX"/>
        </w:rPr>
      </w:pPr>
    </w:p>
    <w:p w:rsidR="0027331D" w:rsidRDefault="0027331D" w:rsidP="0027331D">
      <w:pPr>
        <w:rPr>
          <w:lang w:val="es-MX"/>
        </w:rPr>
      </w:pPr>
      <w:r>
        <w:rPr>
          <w:lang w:val="es-MX"/>
        </w:rPr>
        <w:t>Para probar el servicio se puede hacer de dos formas:</w:t>
      </w:r>
    </w:p>
    <w:p w:rsidR="00041661" w:rsidRDefault="00041661" w:rsidP="0027331D">
      <w:pPr>
        <w:rPr>
          <w:lang w:val="es-MX"/>
        </w:rPr>
      </w:pPr>
    </w:p>
    <w:p w:rsidR="0027331D" w:rsidRDefault="0027331D" w:rsidP="0027331D">
      <w:pPr>
        <w:pStyle w:val="Prrafodelista"/>
        <w:numPr>
          <w:ilvl w:val="0"/>
          <w:numId w:val="15"/>
        </w:numPr>
        <w:rPr>
          <w:lang w:val="es-MX"/>
        </w:rPr>
      </w:pPr>
      <w:r>
        <w:rPr>
          <w:lang w:val="es-MX"/>
        </w:rPr>
        <w:t>Creando un cliente REST con C# y  Visual Studio 2010</w:t>
      </w:r>
    </w:p>
    <w:p w:rsidR="0027331D" w:rsidRDefault="0027331D" w:rsidP="0027331D">
      <w:pPr>
        <w:pStyle w:val="Prrafodelista"/>
        <w:numPr>
          <w:ilvl w:val="0"/>
          <w:numId w:val="15"/>
        </w:numPr>
        <w:rPr>
          <w:lang w:val="es-MX"/>
        </w:rPr>
      </w:pPr>
      <w:r>
        <w:rPr>
          <w:lang w:val="es-MX"/>
        </w:rPr>
        <w:t>Instalando un cliente REST gratuito</w:t>
      </w:r>
    </w:p>
    <w:p w:rsidR="0027331D" w:rsidRDefault="0027331D" w:rsidP="0027331D">
      <w:pPr>
        <w:rPr>
          <w:lang w:val="es-MX"/>
        </w:rPr>
      </w:pPr>
    </w:p>
    <w:p w:rsidR="0027331D" w:rsidRDefault="0027331D" w:rsidP="0027331D">
      <w:pPr>
        <w:rPr>
          <w:lang w:val="es-MX"/>
        </w:rPr>
      </w:pPr>
      <w:r>
        <w:rPr>
          <w:lang w:val="es-MX"/>
        </w:rPr>
        <w:t xml:space="preserve">Para probarlo nosotros vamos </w:t>
      </w:r>
      <w:r w:rsidR="004538FC">
        <w:rPr>
          <w:lang w:val="es-MX"/>
        </w:rPr>
        <w:t>a usar la segunda opción instalar una extensión en Google Chrome</w:t>
      </w:r>
    </w:p>
    <w:p w:rsidR="00041661" w:rsidRDefault="00041661" w:rsidP="0027331D">
      <w:pPr>
        <w:rPr>
          <w:lang w:val="es-MX"/>
        </w:rPr>
      </w:pPr>
    </w:p>
    <w:p w:rsidR="004538FC" w:rsidRPr="004538FC" w:rsidRDefault="004538FC" w:rsidP="004538FC">
      <w:pPr>
        <w:pStyle w:val="Prrafodelista"/>
        <w:numPr>
          <w:ilvl w:val="0"/>
          <w:numId w:val="16"/>
        </w:numPr>
        <w:rPr>
          <w:lang w:val="es-MX"/>
        </w:rPr>
      </w:pPr>
      <w:r w:rsidRPr="004538FC">
        <w:rPr>
          <w:lang w:val="es-MX"/>
        </w:rPr>
        <w:t xml:space="preserve">Entrar a la página </w:t>
      </w:r>
      <w:r>
        <w:rPr>
          <w:lang w:val="es-MX"/>
        </w:rPr>
        <w:t xml:space="preserve">de  Google Chrome Store </w:t>
      </w:r>
      <w:hyperlink r:id="rId26" w:history="1">
        <w:r w:rsidRPr="00D46B89">
          <w:rPr>
            <w:rStyle w:val="Hipervnculo"/>
          </w:rPr>
          <w:t>http://goo.gl/uCDqf</w:t>
        </w:r>
      </w:hyperlink>
      <w:r w:rsidRPr="004538FC">
        <w:t xml:space="preserve"> </w:t>
      </w:r>
    </w:p>
    <w:p w:rsidR="004538FC" w:rsidRPr="004538FC" w:rsidRDefault="004538FC" w:rsidP="004538FC">
      <w:pPr>
        <w:pStyle w:val="Prrafodelista"/>
        <w:numPr>
          <w:ilvl w:val="0"/>
          <w:numId w:val="16"/>
        </w:numPr>
        <w:rPr>
          <w:lang w:val="es-MX"/>
        </w:rPr>
      </w:pPr>
      <w:r>
        <w:t xml:space="preserve">Buscamos REST e instalamos la extensión </w:t>
      </w:r>
      <w:r w:rsidR="0020346B">
        <w:rPr>
          <w:b/>
        </w:rPr>
        <w:t>Advanced</w:t>
      </w:r>
      <w:r w:rsidRPr="004538FC">
        <w:rPr>
          <w:b/>
        </w:rPr>
        <w:t xml:space="preserve"> – R</w:t>
      </w:r>
      <w:r w:rsidR="0020346B">
        <w:rPr>
          <w:b/>
        </w:rPr>
        <w:t>EST</w:t>
      </w:r>
      <w:r w:rsidRPr="004538FC">
        <w:rPr>
          <w:b/>
        </w:rPr>
        <w:t xml:space="preserve"> Client</w:t>
      </w:r>
    </w:p>
    <w:p w:rsidR="004538FC" w:rsidRPr="004538FC" w:rsidRDefault="004538FC" w:rsidP="004538FC">
      <w:pPr>
        <w:rPr>
          <w:lang w:val="es-MX"/>
        </w:rPr>
      </w:pPr>
    </w:p>
    <w:p w:rsidR="004538FC" w:rsidRDefault="0020346B" w:rsidP="007E72B3">
      <w:pPr>
        <w:jc w:val="center"/>
        <w:rPr>
          <w:lang w:val="es-MX"/>
        </w:rPr>
      </w:pPr>
      <w:r w:rsidRPr="0020346B">
        <w:rPr>
          <w:noProof/>
          <w:lang w:val="es-MX" w:eastAsia="es-MX"/>
        </w:rPr>
        <w:lastRenderedPageBreak/>
        <w:drawing>
          <wp:inline distT="0" distB="0" distL="0" distR="0" wp14:anchorId="122A2ECE" wp14:editId="24B1E039">
            <wp:extent cx="5943600" cy="2458720"/>
            <wp:effectExtent l="0" t="0" r="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8FC" w:rsidRDefault="004538FC" w:rsidP="004538FC">
      <w:pPr>
        <w:rPr>
          <w:lang w:val="es-MX"/>
        </w:rPr>
      </w:pPr>
    </w:p>
    <w:p w:rsidR="00CA641C" w:rsidRDefault="00CA641C" w:rsidP="00CA641C">
      <w:pPr>
        <w:rPr>
          <w:lang w:val="es-MX"/>
        </w:rPr>
      </w:pPr>
      <w:r>
        <w:rPr>
          <w:lang w:val="es-MX"/>
        </w:rPr>
        <w:t>Una vez que lo tenemos instalado regresamos a Visual Studio 2010</w:t>
      </w:r>
    </w:p>
    <w:p w:rsidR="00041661" w:rsidRDefault="00041661" w:rsidP="00CA641C">
      <w:pPr>
        <w:rPr>
          <w:lang w:val="es-MX"/>
        </w:rPr>
      </w:pPr>
    </w:p>
    <w:p w:rsidR="004538FC" w:rsidRPr="00B54DED" w:rsidRDefault="00CA641C" w:rsidP="00B54DED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 xml:space="preserve">Ejecutamos la aplicación </w:t>
      </w:r>
      <w:r w:rsidR="00B54DED" w:rsidRPr="00B54DED">
        <w:rPr>
          <w:b/>
          <w:lang w:val="es-MX"/>
        </w:rPr>
        <w:t>MyCompanyApi</w:t>
      </w:r>
    </w:p>
    <w:p w:rsidR="00B54DED" w:rsidRPr="00CA641C" w:rsidRDefault="00B54DED" w:rsidP="00B54DED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>Se muestra IE</w:t>
      </w:r>
    </w:p>
    <w:p w:rsidR="00CA641C" w:rsidRDefault="00CA641C" w:rsidP="004538FC">
      <w:pPr>
        <w:rPr>
          <w:lang w:val="es-MX"/>
        </w:rPr>
      </w:pPr>
    </w:p>
    <w:p w:rsidR="00CA641C" w:rsidRDefault="00CA641C" w:rsidP="00CA641C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2A00D88D" wp14:editId="7D8053AA">
            <wp:extent cx="4339486" cy="2735249"/>
            <wp:effectExtent l="0" t="0" r="4445" b="8255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48078" cy="274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41C" w:rsidRDefault="00CA641C" w:rsidP="004538FC">
      <w:pPr>
        <w:rPr>
          <w:lang w:val="es-MX"/>
        </w:rPr>
      </w:pPr>
    </w:p>
    <w:p w:rsidR="00B54DED" w:rsidRDefault="00B54DED" w:rsidP="004538FC">
      <w:pPr>
        <w:rPr>
          <w:lang w:val="es-MX"/>
        </w:rPr>
      </w:pPr>
    </w:p>
    <w:p w:rsidR="00CA641C" w:rsidRDefault="00CA641C" w:rsidP="004538FC">
      <w:pPr>
        <w:rPr>
          <w:lang w:val="es-MX"/>
        </w:rPr>
      </w:pPr>
      <w:r>
        <w:rPr>
          <w:lang w:val="es-MX"/>
        </w:rPr>
        <w:t>Lo dejamos tal como está y abrimos o nos cambiamos a Google Chrome</w:t>
      </w:r>
      <w:r w:rsidR="00B54DED">
        <w:rPr>
          <w:lang w:val="es-MX"/>
        </w:rPr>
        <w:t>.</w:t>
      </w:r>
    </w:p>
    <w:p w:rsidR="00041661" w:rsidRDefault="00041661" w:rsidP="004538FC">
      <w:pPr>
        <w:rPr>
          <w:lang w:val="es-MX"/>
        </w:rPr>
      </w:pPr>
    </w:p>
    <w:p w:rsidR="00B54DED" w:rsidRDefault="00B54DED" w:rsidP="00B54DED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 xml:space="preserve">En Google Chrome ejecutamos el cliente </w:t>
      </w:r>
      <w:r w:rsidR="0020346B" w:rsidRPr="0020346B">
        <w:rPr>
          <w:b/>
          <w:lang w:val="es-MX"/>
        </w:rPr>
        <w:t>Advanced REST Client</w:t>
      </w:r>
      <w:r>
        <w:rPr>
          <w:lang w:val="es-MX"/>
        </w:rPr>
        <w:t xml:space="preserve"> que recientemente instalamos.</w:t>
      </w:r>
    </w:p>
    <w:p w:rsidR="00B54DED" w:rsidRDefault="00B54DED" w:rsidP="00B54DED">
      <w:pPr>
        <w:rPr>
          <w:lang w:val="es-MX"/>
        </w:rPr>
      </w:pPr>
    </w:p>
    <w:p w:rsidR="00B54DED" w:rsidRDefault="00423208" w:rsidP="00793526">
      <w:pPr>
        <w:jc w:val="center"/>
        <w:rPr>
          <w:lang w:val="es-MX"/>
        </w:rPr>
      </w:pPr>
      <w:r w:rsidRPr="00423208">
        <w:rPr>
          <w:noProof/>
          <w:lang w:val="es-MX" w:eastAsia="es-MX"/>
        </w:rPr>
        <w:lastRenderedPageBreak/>
        <w:drawing>
          <wp:inline distT="0" distB="0" distL="0" distR="0" wp14:anchorId="39B59992" wp14:editId="2FA5DFF4">
            <wp:extent cx="4341412" cy="2647416"/>
            <wp:effectExtent l="0" t="0" r="2540" b="63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2031" t="5232" r="1772" b="5244"/>
                    <a:stretch/>
                  </pic:blipFill>
                  <pic:spPr bwMode="auto">
                    <a:xfrm>
                      <a:off x="0" y="0"/>
                      <a:ext cx="4381045" cy="26715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46FE" w:rsidRDefault="00A346FE" w:rsidP="00A346FE">
      <w:pPr>
        <w:rPr>
          <w:lang w:val="es-MX"/>
        </w:rPr>
      </w:pPr>
    </w:p>
    <w:p w:rsidR="00A346FE" w:rsidRDefault="00A346FE" w:rsidP="00A346FE">
      <w:pPr>
        <w:rPr>
          <w:lang w:val="es-MX"/>
        </w:rPr>
      </w:pPr>
    </w:p>
    <w:p w:rsidR="00B54DED" w:rsidRDefault="00B54DED" w:rsidP="00B54DED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>Capturamos la url de</w:t>
      </w:r>
      <w:r w:rsidR="00F35FA4">
        <w:rPr>
          <w:lang w:val="es-MX"/>
        </w:rPr>
        <w:t>l servicio que nos muestra en el navegador</w:t>
      </w:r>
      <w:r>
        <w:rPr>
          <w:lang w:val="es-MX"/>
        </w:rPr>
        <w:t xml:space="preserve"> y la complementamo</w:t>
      </w:r>
      <w:r w:rsidR="002A4401">
        <w:rPr>
          <w:lang w:val="es-MX"/>
        </w:rPr>
        <w:t xml:space="preserve">s con el nombre del servicio y </w:t>
      </w:r>
      <w:r>
        <w:rPr>
          <w:lang w:val="es-MX"/>
        </w:rPr>
        <w:t>e</w:t>
      </w:r>
      <w:r w:rsidR="002A4401">
        <w:rPr>
          <w:lang w:val="es-MX"/>
        </w:rPr>
        <w:t>l</w:t>
      </w:r>
      <w:r>
        <w:rPr>
          <w:lang w:val="es-MX"/>
        </w:rPr>
        <w:t xml:space="preserve"> método de ValidateUserSimple</w:t>
      </w:r>
    </w:p>
    <w:p w:rsidR="00B54DED" w:rsidRDefault="00B54DED" w:rsidP="00B54DED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>Seccionamos POST</w:t>
      </w:r>
    </w:p>
    <w:p w:rsidR="00B54DED" w:rsidRDefault="00083749" w:rsidP="00B54DED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 xml:space="preserve">Seleccionamos </w:t>
      </w:r>
      <w:proofErr w:type="spellStart"/>
      <w:r>
        <w:rPr>
          <w:lang w:val="es-MX"/>
        </w:rPr>
        <w:t>R</w:t>
      </w:r>
      <w:r w:rsidR="00B54DED">
        <w:rPr>
          <w:lang w:val="es-MX"/>
        </w:rPr>
        <w:t>aw</w:t>
      </w:r>
      <w:proofErr w:type="spellEnd"/>
      <w:r>
        <w:rPr>
          <w:lang w:val="es-MX"/>
        </w:rPr>
        <w:t xml:space="preserve"> </w:t>
      </w:r>
      <w:proofErr w:type="spellStart"/>
      <w:r>
        <w:rPr>
          <w:lang w:val="es-MX"/>
        </w:rPr>
        <w:t>payload</w:t>
      </w:r>
      <w:proofErr w:type="spellEnd"/>
    </w:p>
    <w:p w:rsidR="00F35FA4" w:rsidRDefault="00F35FA4" w:rsidP="00F35FA4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>Escribimos los parámetros que vamos a enviar al método</w:t>
      </w:r>
    </w:p>
    <w:p w:rsidR="00B54DED" w:rsidRDefault="00B54DED" w:rsidP="00B54DED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 xml:space="preserve">Seleccionamos que los datos enviados serán de tipo </w:t>
      </w:r>
      <w:r w:rsidR="00F35FA4">
        <w:rPr>
          <w:lang w:val="es-MX"/>
        </w:rPr>
        <w:t>text/plain (si no existe, darlo de alta)</w:t>
      </w:r>
    </w:p>
    <w:p w:rsidR="00A346FE" w:rsidRDefault="00A346FE" w:rsidP="00B54DED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>Enviamos los parámetros</w:t>
      </w:r>
    </w:p>
    <w:p w:rsidR="00A346FE" w:rsidRDefault="00A346FE" w:rsidP="00B54DED">
      <w:pPr>
        <w:pStyle w:val="Prrafodelista"/>
        <w:numPr>
          <w:ilvl w:val="0"/>
          <w:numId w:val="16"/>
        </w:numPr>
        <w:rPr>
          <w:lang w:val="es-MX"/>
        </w:rPr>
      </w:pPr>
      <w:r>
        <w:rPr>
          <w:lang w:val="es-MX"/>
        </w:rPr>
        <w:t>Recibimos una respuesta del método.</w:t>
      </w:r>
    </w:p>
    <w:p w:rsidR="006D7EC0" w:rsidRDefault="006D7EC0" w:rsidP="006D7EC0">
      <w:pPr>
        <w:rPr>
          <w:lang w:val="es-MX"/>
        </w:rPr>
      </w:pPr>
    </w:p>
    <w:p w:rsidR="006D7EC0" w:rsidRPr="006D7EC0" w:rsidRDefault="006D7EC0" w:rsidP="006D7EC0">
      <w:pPr>
        <w:rPr>
          <w:lang w:val="es-MX"/>
        </w:rPr>
      </w:pPr>
    </w:p>
    <w:p w:rsidR="00B54DED" w:rsidRDefault="00083749" w:rsidP="00B54DED">
      <w:pPr>
        <w:rPr>
          <w:noProof/>
          <w:lang w:val="es-MX" w:eastAsia="es-MX"/>
        </w:rPr>
      </w:pPr>
      <w:r>
        <w:rPr>
          <w:noProof/>
          <w:lang w:val="es-MX" w:eastAsia="es-MX"/>
        </w:rPr>
        <w:t>En caso de ser exitosa deberá arrojar un XML con el grupo al que perrtenece el usuario y los procesos donde puede trabajar.</w:t>
      </w:r>
    </w:p>
    <w:p w:rsidR="00083749" w:rsidRDefault="00083749" w:rsidP="00B54DED">
      <w:pPr>
        <w:rPr>
          <w:noProof/>
          <w:lang w:val="es-MX" w:eastAsia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083749" w:rsidRPr="00EE4848" w:rsidTr="00083749">
        <w:tc>
          <w:tcPr>
            <w:tcW w:w="9500" w:type="dxa"/>
          </w:tcPr>
          <w:p w:rsidR="00083749" w:rsidRPr="00083749" w:rsidRDefault="00083749" w:rsidP="00083749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Authentication&gt;</w:t>
            </w:r>
          </w:p>
          <w:p w:rsidR="00083749" w:rsidRPr="00083749" w:rsidRDefault="00083749" w:rsidP="00083749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Processes&gt;</w:t>
            </w:r>
          </w:p>
          <w:p w:rsidR="00083749" w:rsidRPr="00083749" w:rsidRDefault="00083749" w:rsidP="00083749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Process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98E2A552-86FC-40B2-909F-7C92E840FE3E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Process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83749" w:rsidRPr="00083749" w:rsidRDefault="00083749" w:rsidP="00083749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Process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E2883B32-58F0-4614-970F-FAF67BFCBF65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Process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83749" w:rsidRPr="00083749" w:rsidRDefault="00083749" w:rsidP="00083749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Processes&gt;</w:t>
            </w:r>
          </w:p>
          <w:p w:rsidR="00083749" w:rsidRPr="00083749" w:rsidRDefault="00083749" w:rsidP="00083749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GroupExternal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>001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GroupExternal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83749" w:rsidRPr="00083749" w:rsidRDefault="00083749" w:rsidP="00083749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Role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>A1903AA9-49FB-4CE1-9F7E-FEC793898DE2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Role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83749" w:rsidRPr="00083749" w:rsidRDefault="00083749" w:rsidP="00083749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Authentication&gt;</w:t>
            </w:r>
          </w:p>
          <w:p w:rsidR="00083749" w:rsidRPr="00083749" w:rsidRDefault="00083749" w:rsidP="00B54DED">
            <w:pPr>
              <w:rPr>
                <w:lang w:val="en-US"/>
              </w:rPr>
            </w:pPr>
          </w:p>
        </w:tc>
      </w:tr>
    </w:tbl>
    <w:p w:rsidR="00083749" w:rsidRPr="00083749" w:rsidRDefault="00083749" w:rsidP="00B54DED">
      <w:pPr>
        <w:rPr>
          <w:lang w:val="en-US"/>
        </w:rPr>
      </w:pPr>
    </w:p>
    <w:p w:rsidR="00B54DED" w:rsidRPr="00083749" w:rsidRDefault="00B54DED" w:rsidP="00B54DED">
      <w:pPr>
        <w:rPr>
          <w:lang w:val="en-US"/>
        </w:rPr>
      </w:pPr>
    </w:p>
    <w:p w:rsidR="00B9162B" w:rsidRPr="00EE4848" w:rsidRDefault="00B9162B">
      <w:pPr>
        <w:suppressAutoHyphens w:val="0"/>
        <w:jc w:val="left"/>
        <w:rPr>
          <w:rFonts w:ascii="Trebuchet MS" w:hAnsi="Trebuchet MS" w:cs="Arial"/>
          <w:b/>
          <w:bCs/>
          <w:i/>
          <w:sz w:val="24"/>
          <w:szCs w:val="26"/>
          <w:lang w:val="en-US"/>
        </w:rPr>
      </w:pPr>
      <w:r w:rsidRPr="00EE4848">
        <w:rPr>
          <w:lang w:val="en-US"/>
        </w:rPr>
        <w:br w:type="page"/>
      </w:r>
    </w:p>
    <w:p w:rsidR="00623735" w:rsidRDefault="00623735" w:rsidP="00623735">
      <w:pPr>
        <w:pStyle w:val="Ttulo3"/>
        <w:numPr>
          <w:ilvl w:val="0"/>
          <w:numId w:val="0"/>
        </w:numPr>
        <w:rPr>
          <w:lang w:val="es-MX"/>
        </w:rPr>
      </w:pPr>
      <w:bookmarkStart w:id="25" w:name="_Toc483729325"/>
      <w:r>
        <w:rPr>
          <w:lang w:val="es-MX"/>
        </w:rPr>
        <w:lastRenderedPageBreak/>
        <w:t xml:space="preserve">Probar el Servicio </w:t>
      </w:r>
      <w:r w:rsidRPr="00623735">
        <w:rPr>
          <w:lang w:val="es-MX"/>
        </w:rPr>
        <w:t>ValidateUserForDeviceReturnGroup</w:t>
      </w:r>
      <w:bookmarkEnd w:id="25"/>
    </w:p>
    <w:p w:rsidR="00B9162B" w:rsidRDefault="00B9162B" w:rsidP="00B9162B">
      <w:pPr>
        <w:pStyle w:val="Prrafodelista"/>
        <w:numPr>
          <w:ilvl w:val="0"/>
          <w:numId w:val="30"/>
        </w:numPr>
        <w:rPr>
          <w:lang w:val="es-MX"/>
        </w:rPr>
      </w:pPr>
      <w:r>
        <w:rPr>
          <w:lang w:val="es-MX"/>
        </w:rPr>
        <w:t>Como lo hicimos con el servicio anterior, vamos a probar este nuevo servicio.</w:t>
      </w:r>
    </w:p>
    <w:p w:rsidR="00B9162B" w:rsidRDefault="00B9162B" w:rsidP="00B9162B">
      <w:pPr>
        <w:rPr>
          <w:lang w:val="es-MX"/>
        </w:rPr>
      </w:pPr>
    </w:p>
    <w:p w:rsidR="00B9162B" w:rsidRPr="00B9162B" w:rsidRDefault="00B9162B" w:rsidP="00793526">
      <w:pPr>
        <w:jc w:val="center"/>
        <w:rPr>
          <w:lang w:val="es-MX"/>
        </w:rPr>
      </w:pPr>
      <w:r w:rsidRPr="00B9162B">
        <w:rPr>
          <w:noProof/>
          <w:lang w:val="es-MX" w:eastAsia="es-MX"/>
        </w:rPr>
        <w:drawing>
          <wp:inline distT="0" distB="0" distL="0" distR="0" wp14:anchorId="75406984" wp14:editId="1F49F148">
            <wp:extent cx="4743705" cy="2250219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50838" cy="2253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F10" w:rsidRDefault="00736F10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s-MX"/>
        </w:rPr>
      </w:pPr>
    </w:p>
    <w:p w:rsidR="00423208" w:rsidRDefault="00423208" w:rsidP="00423208">
      <w:pPr>
        <w:rPr>
          <w:noProof/>
          <w:lang w:val="es-MX" w:eastAsia="es-MX"/>
        </w:rPr>
      </w:pPr>
      <w:r>
        <w:rPr>
          <w:noProof/>
          <w:lang w:val="es-MX" w:eastAsia="es-MX"/>
        </w:rPr>
        <w:t>En caso de ser exitosa deberá arrojar un XML con el grupo al que perrtenece el usuario y los procesos donde puede trabajar.</w:t>
      </w:r>
    </w:p>
    <w:p w:rsidR="00423208" w:rsidRDefault="00423208" w:rsidP="00423208">
      <w:pPr>
        <w:rPr>
          <w:noProof/>
          <w:lang w:val="es-MX" w:eastAsia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423208" w:rsidRPr="00EE4848" w:rsidTr="00090606">
        <w:tc>
          <w:tcPr>
            <w:tcW w:w="9500" w:type="dxa"/>
          </w:tcPr>
          <w:p w:rsidR="00423208" w:rsidRPr="00083749" w:rsidRDefault="00423208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Authentication&gt;</w:t>
            </w:r>
          </w:p>
          <w:p w:rsidR="00423208" w:rsidRPr="00083749" w:rsidRDefault="00423208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Processes&gt;</w:t>
            </w:r>
          </w:p>
          <w:p w:rsidR="00423208" w:rsidRPr="00083749" w:rsidRDefault="00423208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Process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98E2A552-86FC-40B2-909F-7C92E840FE3E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Process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423208" w:rsidRPr="00083749" w:rsidRDefault="00423208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Process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E2883B32-58F0-4614-970F-FAF67BFCBF65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Process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423208" w:rsidRPr="00083749" w:rsidRDefault="00423208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Processes&gt;</w:t>
            </w:r>
          </w:p>
          <w:p w:rsidR="00423208" w:rsidRPr="00083749" w:rsidRDefault="00423208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GroupExternal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>001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GroupExternal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423208" w:rsidRPr="00083749" w:rsidRDefault="00423208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Role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083749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>A1903AA9-49FB-4CE1-9F7E-FEC793898DE2</w:t>
            </w: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RoleId</w:t>
            </w:r>
            <w:proofErr w:type="spellEnd"/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423208" w:rsidRPr="00083749" w:rsidRDefault="00423208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74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Authentication&gt;</w:t>
            </w:r>
          </w:p>
          <w:p w:rsidR="00423208" w:rsidRPr="00083749" w:rsidRDefault="00423208" w:rsidP="00090606">
            <w:pPr>
              <w:rPr>
                <w:lang w:val="en-US"/>
              </w:rPr>
            </w:pPr>
          </w:p>
        </w:tc>
      </w:tr>
    </w:tbl>
    <w:p w:rsidR="00423208" w:rsidRPr="00423208" w:rsidRDefault="00423208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n-US"/>
        </w:rPr>
      </w:pPr>
    </w:p>
    <w:p w:rsidR="00423208" w:rsidRPr="00EE4848" w:rsidRDefault="00423208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n-US"/>
        </w:rPr>
      </w:pPr>
      <w:r w:rsidRPr="00EE4848">
        <w:rPr>
          <w:lang w:val="en-US"/>
        </w:rPr>
        <w:br w:type="page"/>
      </w:r>
    </w:p>
    <w:p w:rsidR="00FC759D" w:rsidRDefault="00FC759D" w:rsidP="004538FC">
      <w:pPr>
        <w:pStyle w:val="Ttulo2"/>
        <w:rPr>
          <w:lang w:val="es-MX"/>
        </w:rPr>
      </w:pPr>
      <w:bookmarkStart w:id="26" w:name="_Toc483729326"/>
      <w:r w:rsidRPr="004538FC">
        <w:rPr>
          <w:lang w:val="es-MX"/>
        </w:rPr>
        <w:lastRenderedPageBreak/>
        <w:t>Crear el servicio web para recibir respuestas</w:t>
      </w:r>
      <w:bookmarkEnd w:id="26"/>
    </w:p>
    <w:p w:rsidR="00A75D3F" w:rsidRDefault="00A75D3F" w:rsidP="00A75D3F">
      <w:pPr>
        <w:pStyle w:val="Prrafodelista"/>
        <w:numPr>
          <w:ilvl w:val="0"/>
          <w:numId w:val="19"/>
        </w:numPr>
        <w:rPr>
          <w:lang w:val="es-MX"/>
        </w:rPr>
      </w:pPr>
      <w:r>
        <w:rPr>
          <w:lang w:val="es-MX"/>
        </w:rPr>
        <w:t>En primer lugar abra su proyecto MyCompanyApi</w:t>
      </w:r>
    </w:p>
    <w:p w:rsidR="00A75D3F" w:rsidRPr="00576947" w:rsidRDefault="00A75D3F" w:rsidP="00A75D3F">
      <w:pPr>
        <w:pStyle w:val="Prrafodelista"/>
        <w:numPr>
          <w:ilvl w:val="0"/>
          <w:numId w:val="19"/>
        </w:numPr>
        <w:rPr>
          <w:lang w:val="es-MX"/>
        </w:rPr>
      </w:pPr>
      <w:r>
        <w:rPr>
          <w:lang w:val="es-MX"/>
        </w:rPr>
        <w:t>Agregar el código señalado en la pantalla en el archivo IApi.cs</w:t>
      </w:r>
    </w:p>
    <w:p w:rsidR="00A75D3F" w:rsidRDefault="00A75D3F" w:rsidP="00A75D3F">
      <w:pPr>
        <w:rPr>
          <w:lang w:val="es-MX"/>
        </w:rPr>
      </w:pPr>
    </w:p>
    <w:p w:rsidR="00A75D3F" w:rsidRDefault="00A75D3F" w:rsidP="00A75D3F">
      <w:pPr>
        <w:rPr>
          <w:lang w:val="es-MX"/>
        </w:rPr>
      </w:pPr>
      <w:r>
        <w:rPr>
          <w:lang w:val="es-MX"/>
        </w:rPr>
        <w:t xml:space="preserve">De esta manera creamos la interface para el método </w:t>
      </w:r>
      <w:r w:rsidR="00ED1317" w:rsidRPr="00ED1317">
        <w:rPr>
          <w:lang w:val="es-MX"/>
        </w:rPr>
        <w:t>SendWorkOrderToClient</w:t>
      </w:r>
    </w:p>
    <w:p w:rsidR="00CB23D9" w:rsidRDefault="00CB23D9" w:rsidP="00041661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423208" w:rsidRPr="00EE4848" w:rsidTr="00423208">
        <w:tc>
          <w:tcPr>
            <w:tcW w:w="9500" w:type="dxa"/>
          </w:tcPr>
          <w:p w:rsidR="00423208" w:rsidRPr="00423208" w:rsidRDefault="00423208" w:rsidP="0042320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42320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42320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Expone</w:t>
            </w:r>
            <w:proofErr w:type="spellEnd"/>
            <w:r w:rsidRPr="0042320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SendWorkOrderToClient</w:t>
            </w:r>
          </w:p>
          <w:p w:rsidR="00423208" w:rsidRPr="00423208" w:rsidRDefault="00423208" w:rsidP="0042320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perationContract</w:t>
            </w:r>
            <w:proofErr w:type="spellEnd"/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</w:t>
            </w:r>
          </w:p>
          <w:p w:rsidR="00423208" w:rsidRPr="00423208" w:rsidRDefault="00423208" w:rsidP="0042320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Invoke</w:t>
            </w:r>
            <w:proofErr w:type="spellEnd"/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Method 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42320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POST"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423208" w:rsidRPr="00423208" w:rsidRDefault="00423208" w:rsidP="0042320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questFormat</w:t>
            </w:r>
            <w:proofErr w:type="spellEnd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423208" w:rsidRPr="00423208" w:rsidRDefault="00423208" w:rsidP="0042320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onseFormat</w:t>
            </w:r>
            <w:proofErr w:type="spellEnd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423208" w:rsidRPr="00423208" w:rsidRDefault="00423208" w:rsidP="0042320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riTemplate</w:t>
            </w:r>
            <w:proofErr w:type="spellEnd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42320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SendWorkOrderToClient"</w:t>
            </w:r>
          </w:p>
          <w:p w:rsidR="00423208" w:rsidRPr="00423208" w:rsidRDefault="00423208" w:rsidP="0042320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]</w:t>
            </w:r>
          </w:p>
          <w:p w:rsidR="00423208" w:rsidRPr="00423208" w:rsidRDefault="00423208" w:rsidP="00423208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n-US" w:eastAsia="es-MX"/>
              </w:rPr>
            </w:pP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Stream SendWorkOrderToClient</w:t>
            </w:r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42320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uesta</w:t>
            </w:r>
            <w:proofErr w:type="spellEnd"/>
            <w:r w:rsidRPr="0042320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423208" w:rsidRPr="00423208" w:rsidRDefault="00423208" w:rsidP="00CB23D9">
            <w:pPr>
              <w:jc w:val="center"/>
              <w:rPr>
                <w:lang w:val="en-US"/>
              </w:rPr>
            </w:pPr>
          </w:p>
        </w:tc>
      </w:tr>
    </w:tbl>
    <w:p w:rsidR="00CB23D9" w:rsidRPr="00423208" w:rsidRDefault="00CB23D9" w:rsidP="00CB23D9">
      <w:pPr>
        <w:jc w:val="center"/>
        <w:rPr>
          <w:lang w:val="en-US"/>
        </w:rPr>
      </w:pPr>
    </w:p>
    <w:p w:rsidR="00CE1857" w:rsidRPr="00423208" w:rsidRDefault="00CE1857" w:rsidP="00CB23D9">
      <w:pPr>
        <w:jc w:val="center"/>
        <w:rPr>
          <w:lang w:val="en-US"/>
        </w:rPr>
      </w:pPr>
    </w:p>
    <w:p w:rsidR="00A75D3F" w:rsidRDefault="00A75D3F" w:rsidP="00EF6608">
      <w:pPr>
        <w:pStyle w:val="Prrafodelista"/>
        <w:numPr>
          <w:ilvl w:val="0"/>
          <w:numId w:val="19"/>
        </w:numPr>
        <w:rPr>
          <w:lang w:val="es-MX"/>
        </w:rPr>
      </w:pPr>
      <w:r>
        <w:rPr>
          <w:lang w:val="es-MX"/>
        </w:rPr>
        <w:t xml:space="preserve">Agregar </w:t>
      </w:r>
      <w:r w:rsidR="00EF6608">
        <w:rPr>
          <w:lang w:val="es-MX"/>
        </w:rPr>
        <w:t xml:space="preserve">un nuevo archivo de clase, como lo vimos en el método anterior, llamado </w:t>
      </w:r>
      <w:proofErr w:type="spellStart"/>
      <w:r w:rsidR="00EF6608" w:rsidRPr="00090606">
        <w:rPr>
          <w:b/>
          <w:lang w:val="es-MX"/>
        </w:rPr>
        <w:t>WorkOrderResponse.cs</w:t>
      </w:r>
      <w:proofErr w:type="spellEnd"/>
      <w:r w:rsidR="00EF6608">
        <w:rPr>
          <w:lang w:val="es-MX"/>
        </w:rPr>
        <w:t xml:space="preserve"> y escribir el siguiente código</w:t>
      </w:r>
    </w:p>
    <w:p w:rsidR="002617F8" w:rsidRPr="00576947" w:rsidRDefault="002617F8" w:rsidP="002617F8">
      <w:pPr>
        <w:pStyle w:val="Prrafodelista"/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090606" w:rsidTr="00090606">
        <w:tc>
          <w:tcPr>
            <w:tcW w:w="9500" w:type="dxa"/>
          </w:tcPr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O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untim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ization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ext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ystem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amespace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yCompanyApi</w:t>
            </w:r>
            <w:proofErr w:type="spellEnd"/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aContract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Namespace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]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class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orkOrderResponse</w:t>
            </w:r>
            <w:proofErr w:type="spellEnd"/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ProductId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ternalId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ternalTyp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ssignedTo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itialDat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nalDat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onseDat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itialLatitu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nalLatitu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itialLongitu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nalLongitu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ResponseSourc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Respons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FullRespons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g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void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Load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XML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eader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XML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text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er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ToEnd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workorderrespons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xmldoc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Respuesta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Completa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respons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xmldoc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Respuesta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Detalle</w:t>
            </w:r>
            <w:proofErr w:type="spellEnd"/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Carga la cadena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a un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XmlDoc</w:t>
            </w:r>
            <w:proofErr w:type="spellEnd"/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workorderrespons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adXml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ex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Element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oot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workorderrespons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ocumentElement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No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odeXmlRespons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rstChild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No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ewNo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workorderrespons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mportNod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odeXmlRespons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rue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respons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adXml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ewNod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uterXml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ProductId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ProductId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ternalId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ExternalId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ternalTyp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ExternalType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ssignedTo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AssignedTo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itialDat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InitialDate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nalDat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FinalDate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onseDat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ResponseDate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itialLatitu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InitialLatitude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nalLatitu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FinalLatitude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itialLongitu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InitialLongitude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nalLongitud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FinalLongitude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ResponseSourc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oo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ttribute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FormiikResponseSource</w:t>
            </w:r>
            <w:proofErr w:type="spellEnd"/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Respons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respons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nerXml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FullRespons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workorderrespons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nerXml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tream Sav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a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4130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C:\\MyOrderResponses\\ordenes-{0:yyyy-MM-dd}.csv"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eTim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ow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Writer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log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ry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f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!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ists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log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Writer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else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log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ppendText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g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his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g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los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moryStream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ncoding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TF8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Bytes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ing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mpty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catch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ception ex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moryStream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ncoding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TF8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Bytes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ssag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;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090606" w:rsidRPr="00941307" w:rsidRDefault="00090606" w:rsidP="00090606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090606" w:rsidRPr="00941307" w:rsidRDefault="00090606" w:rsidP="00CB23D9">
            <w:pPr>
              <w:jc w:val="center"/>
              <w:rPr>
                <w:sz w:val="16"/>
                <w:szCs w:val="16"/>
                <w:lang w:val="es-MX"/>
              </w:rPr>
            </w:pPr>
          </w:p>
        </w:tc>
      </w:tr>
    </w:tbl>
    <w:p w:rsidR="00A75D3F" w:rsidRDefault="00A75D3F" w:rsidP="00CB23D9">
      <w:pPr>
        <w:jc w:val="center"/>
        <w:rPr>
          <w:lang w:val="es-MX"/>
        </w:rPr>
      </w:pPr>
    </w:p>
    <w:p w:rsidR="00463D75" w:rsidRDefault="00463D75" w:rsidP="00463D75">
      <w:pPr>
        <w:rPr>
          <w:lang w:val="es-MX"/>
        </w:rPr>
      </w:pPr>
    </w:p>
    <w:p w:rsidR="00736F10" w:rsidRDefault="00463D75" w:rsidP="00463D75">
      <w:pPr>
        <w:rPr>
          <w:lang w:val="es-MX"/>
        </w:rPr>
      </w:pPr>
      <w:r w:rsidRPr="00941307">
        <w:rPr>
          <w:b/>
          <w:color w:val="FF0000"/>
          <w:lang w:val="es-MX"/>
        </w:rPr>
        <w:t xml:space="preserve">Este </w:t>
      </w:r>
      <w:r w:rsidR="00C20978" w:rsidRPr="00941307">
        <w:rPr>
          <w:b/>
          <w:color w:val="FF0000"/>
          <w:lang w:val="es-MX"/>
        </w:rPr>
        <w:t>código</w:t>
      </w:r>
      <w:r w:rsidRPr="00941307">
        <w:rPr>
          <w:b/>
          <w:color w:val="FF0000"/>
          <w:lang w:val="es-MX"/>
        </w:rPr>
        <w:t xml:space="preserve"> es solo de ejemplo</w:t>
      </w:r>
      <w:r>
        <w:rPr>
          <w:lang w:val="es-MX"/>
        </w:rPr>
        <w:t>. El equipo de desarrollo deberá implementar su propia lógica de negocio.</w:t>
      </w:r>
    </w:p>
    <w:p w:rsidR="00EF6608" w:rsidRDefault="00EF6608" w:rsidP="00CB23D9">
      <w:pPr>
        <w:jc w:val="center"/>
        <w:rPr>
          <w:lang w:val="es-MX"/>
        </w:rPr>
      </w:pPr>
    </w:p>
    <w:p w:rsidR="006F6BE0" w:rsidRDefault="006F6BE0" w:rsidP="003E0C86">
      <w:pPr>
        <w:pStyle w:val="Prrafodelista"/>
        <w:numPr>
          <w:ilvl w:val="0"/>
          <w:numId w:val="19"/>
        </w:numPr>
        <w:rPr>
          <w:lang w:val="es-MX"/>
        </w:rPr>
      </w:pPr>
      <w:r>
        <w:rPr>
          <w:lang w:val="es-MX"/>
        </w:rPr>
        <w:t xml:space="preserve">Abrir el archivo </w:t>
      </w:r>
      <w:r w:rsidRPr="00941307">
        <w:rPr>
          <w:b/>
          <w:lang w:val="es-MX"/>
        </w:rPr>
        <w:t>Api.svc.cs</w:t>
      </w:r>
      <w:r>
        <w:rPr>
          <w:lang w:val="es-MX"/>
        </w:rPr>
        <w:t xml:space="preserve"> y agregar el sig</w:t>
      </w:r>
      <w:r w:rsidR="00E705A6">
        <w:rPr>
          <w:lang w:val="es-MX"/>
        </w:rPr>
        <w:t>uiente</w:t>
      </w:r>
      <w:r>
        <w:rPr>
          <w:lang w:val="es-MX"/>
        </w:rPr>
        <w:t xml:space="preserve"> código</w:t>
      </w:r>
    </w:p>
    <w:p w:rsidR="00941307" w:rsidRDefault="00941307" w:rsidP="00941307">
      <w:pPr>
        <w:pStyle w:val="Prrafodelista"/>
        <w:rPr>
          <w:lang w:val="es-MX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8856"/>
      </w:tblGrid>
      <w:tr w:rsidR="00941307" w:rsidTr="00941307">
        <w:tc>
          <w:tcPr>
            <w:tcW w:w="9500" w:type="dxa"/>
          </w:tcPr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Implementación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SendWorkOrderToClient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tream SendWorkOrderToClient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uesta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{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Recibe las respuestas de Formiik en sus sistemas 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Devuelve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vacío si recibió la repuesta</w:t>
            </w:r>
          </w:p>
          <w:p w:rsid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orkOrderRespons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orkorderresponse</w:t>
            </w:r>
            <w:proofErr w:type="spellEnd"/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new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orkOrderRespons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Carga un documento XML enviado por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formiik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con todas las propiedades 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      //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de una respuesta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(ver objeto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WorkOrderResponse</w:t>
            </w:r>
            <w:proofErr w:type="spellEnd"/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orkorderrespons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oad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spuesta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A partir de este momento Ud. puede implementar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algun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metodo</w:t>
            </w:r>
            <w:proofErr w:type="spellEnd"/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para guardar las respuestas. El método que se muestra es solo un demo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//return </w:t>
            </w:r>
            <w:proofErr w:type="spellStart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workorderresponse.Save</w:t>
            </w:r>
            <w:proofErr w:type="spellEnd"/>
            <w:r w:rsidRPr="0094130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();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orkorderresponse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aveFull</w:t>
            </w:r>
            <w:proofErr w:type="spellEnd"/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941307" w:rsidRPr="00941307" w:rsidRDefault="00941307" w:rsidP="00941307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94130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94130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941307" w:rsidRDefault="00941307" w:rsidP="00E705A6">
            <w:pPr>
              <w:pStyle w:val="Prrafodelista"/>
              <w:ind w:left="0"/>
              <w:rPr>
                <w:lang w:val="es-MX"/>
              </w:rPr>
            </w:pPr>
          </w:p>
        </w:tc>
      </w:tr>
    </w:tbl>
    <w:p w:rsidR="00E705A6" w:rsidRDefault="00E705A6" w:rsidP="00E705A6">
      <w:pPr>
        <w:pStyle w:val="Prrafodelista"/>
        <w:rPr>
          <w:lang w:val="es-MX"/>
        </w:rPr>
      </w:pPr>
    </w:p>
    <w:p w:rsidR="002617F8" w:rsidRPr="006F6BE0" w:rsidRDefault="002617F8" w:rsidP="006F6BE0">
      <w:pPr>
        <w:rPr>
          <w:lang w:val="es-MX"/>
        </w:rPr>
      </w:pPr>
    </w:p>
    <w:p w:rsidR="00EF6608" w:rsidRDefault="00E45D8A" w:rsidP="003E0C86">
      <w:pPr>
        <w:pStyle w:val="Prrafodelista"/>
        <w:numPr>
          <w:ilvl w:val="0"/>
          <w:numId w:val="19"/>
        </w:numPr>
        <w:rPr>
          <w:lang w:val="es-MX"/>
        </w:rPr>
      </w:pPr>
      <w:r>
        <w:rPr>
          <w:lang w:val="es-MX"/>
        </w:rPr>
        <w:t xml:space="preserve">Crear una carpeta </w:t>
      </w:r>
      <w:r w:rsidRPr="008042B4">
        <w:rPr>
          <w:b/>
          <w:lang w:val="es-MX"/>
        </w:rPr>
        <w:t>C:\MyOrders\Responses</w:t>
      </w:r>
      <w:r>
        <w:rPr>
          <w:lang w:val="es-MX"/>
        </w:rPr>
        <w:t xml:space="preserve"> en el cual se guardaran las respuestas de las </w:t>
      </w:r>
      <w:r w:rsidR="008042B4">
        <w:rPr>
          <w:lang w:val="es-MX"/>
        </w:rPr>
        <w:t>órdenes</w:t>
      </w:r>
      <w:r>
        <w:rPr>
          <w:lang w:val="es-MX"/>
        </w:rPr>
        <w:t>. El nombre del archi</w:t>
      </w:r>
      <w:r w:rsidR="003E0C86">
        <w:rPr>
          <w:lang w:val="es-MX"/>
        </w:rPr>
        <w:t xml:space="preserve">vo se creará automáticamente y su nombre será la fecha en que llegarán las </w:t>
      </w:r>
      <w:r w:rsidR="0046317C">
        <w:rPr>
          <w:lang w:val="es-MX"/>
        </w:rPr>
        <w:t>órdenes</w:t>
      </w:r>
      <w:r w:rsidR="003E0C86">
        <w:rPr>
          <w:lang w:val="es-MX"/>
        </w:rPr>
        <w:t xml:space="preserve"> Ej</w:t>
      </w:r>
      <w:r w:rsidR="003E0C86" w:rsidRPr="003E0C86">
        <w:rPr>
          <w:lang w:val="es-MX"/>
        </w:rPr>
        <w:t xml:space="preserve">. </w:t>
      </w:r>
      <w:r w:rsidR="00941307">
        <w:rPr>
          <w:b/>
          <w:lang w:val="es-MX"/>
        </w:rPr>
        <w:t>ordenes-2017</w:t>
      </w:r>
      <w:r w:rsidR="003E0C86" w:rsidRPr="003E0C86">
        <w:rPr>
          <w:b/>
          <w:lang w:val="es-MX"/>
        </w:rPr>
        <w:t>-06-07.csv</w:t>
      </w:r>
      <w:r w:rsidR="008042B4">
        <w:rPr>
          <w:lang w:val="es-MX"/>
        </w:rPr>
        <w:t xml:space="preserve">. </w:t>
      </w:r>
      <w:r w:rsidR="003E0C86">
        <w:rPr>
          <w:lang w:val="es-MX"/>
        </w:rPr>
        <w:t xml:space="preserve"> </w:t>
      </w:r>
    </w:p>
    <w:p w:rsidR="00941307" w:rsidRPr="00576947" w:rsidRDefault="00941307" w:rsidP="00941307">
      <w:pPr>
        <w:pStyle w:val="Prrafodelista"/>
        <w:rPr>
          <w:lang w:val="es-MX"/>
        </w:rPr>
      </w:pPr>
    </w:p>
    <w:p w:rsidR="00E705A6" w:rsidRDefault="00E705A6">
      <w:pPr>
        <w:suppressAutoHyphens w:val="0"/>
        <w:jc w:val="left"/>
        <w:rPr>
          <w:lang w:val="es-MX"/>
        </w:rPr>
      </w:pPr>
    </w:p>
    <w:p w:rsidR="008042B4" w:rsidRDefault="008042B4" w:rsidP="008042B4">
      <w:pPr>
        <w:pStyle w:val="Ttulo3"/>
        <w:numPr>
          <w:ilvl w:val="0"/>
          <w:numId w:val="0"/>
        </w:numPr>
        <w:rPr>
          <w:lang w:val="es-MX"/>
        </w:rPr>
      </w:pPr>
      <w:bookmarkStart w:id="27" w:name="_Toc483729327"/>
      <w:r>
        <w:rPr>
          <w:lang w:val="es-MX"/>
        </w:rPr>
        <w:t xml:space="preserve">Probar el Servicio </w:t>
      </w:r>
      <w:r w:rsidR="00E55C82">
        <w:rPr>
          <w:lang w:val="es-MX"/>
        </w:rPr>
        <w:t>SendWorkOrderToClient</w:t>
      </w:r>
      <w:bookmarkEnd w:id="27"/>
    </w:p>
    <w:p w:rsidR="008042B4" w:rsidRPr="00B54DED" w:rsidRDefault="008042B4" w:rsidP="008042B4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 xml:space="preserve">Ejecutamos la aplicación </w:t>
      </w:r>
      <w:proofErr w:type="spellStart"/>
      <w:r w:rsidRPr="00B54DED">
        <w:rPr>
          <w:b/>
          <w:lang w:val="es-MX"/>
        </w:rPr>
        <w:t>MyCompanyApi</w:t>
      </w:r>
      <w:proofErr w:type="spellEnd"/>
    </w:p>
    <w:p w:rsidR="008042B4" w:rsidRPr="00CA641C" w:rsidRDefault="008042B4" w:rsidP="008042B4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>Se muestra IE</w:t>
      </w:r>
    </w:p>
    <w:p w:rsidR="008042B4" w:rsidRDefault="008042B4" w:rsidP="008042B4">
      <w:pPr>
        <w:rPr>
          <w:lang w:val="es-MX"/>
        </w:rPr>
      </w:pPr>
    </w:p>
    <w:p w:rsidR="008042B4" w:rsidRDefault="008042B4" w:rsidP="008042B4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6DE741EA" wp14:editId="5BD8A25F">
            <wp:extent cx="3301200" cy="2080800"/>
            <wp:effectExtent l="0" t="0" r="0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1200" cy="208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2B4" w:rsidRDefault="008042B4" w:rsidP="008042B4">
      <w:pPr>
        <w:rPr>
          <w:lang w:val="es-MX"/>
        </w:rPr>
      </w:pPr>
    </w:p>
    <w:p w:rsidR="008042B4" w:rsidRDefault="008042B4" w:rsidP="008042B4">
      <w:pPr>
        <w:rPr>
          <w:lang w:val="es-MX"/>
        </w:rPr>
      </w:pPr>
    </w:p>
    <w:p w:rsidR="008042B4" w:rsidRDefault="008042B4" w:rsidP="008042B4">
      <w:pPr>
        <w:rPr>
          <w:lang w:val="es-MX"/>
        </w:rPr>
      </w:pPr>
      <w:r>
        <w:rPr>
          <w:lang w:val="es-MX"/>
        </w:rPr>
        <w:t>Lo dejamos tal como está y abrimos o nos cambiamos a Google Chrome.</w:t>
      </w:r>
    </w:p>
    <w:p w:rsidR="008042B4" w:rsidRDefault="008042B4" w:rsidP="008042B4">
      <w:pPr>
        <w:rPr>
          <w:lang w:val="es-MX"/>
        </w:rPr>
      </w:pPr>
    </w:p>
    <w:p w:rsidR="008042B4" w:rsidRDefault="008042B4" w:rsidP="008042B4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 xml:space="preserve">En Google Chrome </w:t>
      </w:r>
      <w:r w:rsidR="00283557">
        <w:rPr>
          <w:lang w:val="es-MX"/>
        </w:rPr>
        <w:t>instalamos el</w:t>
      </w:r>
      <w:r w:rsidR="00E705A6">
        <w:rPr>
          <w:lang w:val="es-MX"/>
        </w:rPr>
        <w:t xml:space="preserve"> plugin </w:t>
      </w:r>
      <w:r w:rsidR="007E7F58" w:rsidRPr="00E705A6">
        <w:rPr>
          <w:b/>
          <w:lang w:val="es-MX"/>
        </w:rPr>
        <w:t>Advanced Test Client</w:t>
      </w:r>
      <w:r w:rsidR="006D7EC0">
        <w:rPr>
          <w:lang w:val="es-MX"/>
        </w:rPr>
        <w:t>.</w:t>
      </w:r>
    </w:p>
    <w:p w:rsidR="006D7EC0" w:rsidRDefault="006D7EC0" w:rsidP="006D7EC0">
      <w:pPr>
        <w:pStyle w:val="Prrafodelista"/>
        <w:rPr>
          <w:lang w:val="es-MX"/>
        </w:rPr>
      </w:pPr>
    </w:p>
    <w:p w:rsidR="006D7EC0" w:rsidRDefault="006D7EC0" w:rsidP="006D7EC0">
      <w:pPr>
        <w:pStyle w:val="Prrafodelista"/>
        <w:rPr>
          <w:lang w:val="es-MX"/>
        </w:rPr>
      </w:pPr>
      <w:r w:rsidRPr="006D7EC0">
        <w:rPr>
          <w:noProof/>
          <w:lang w:val="es-MX" w:eastAsia="es-MX"/>
        </w:rPr>
        <w:drawing>
          <wp:inline distT="0" distB="0" distL="0" distR="0" wp14:anchorId="39D2CA14" wp14:editId="297A974A">
            <wp:extent cx="5205600" cy="2746800"/>
            <wp:effectExtent l="0" t="0" r="0" b="0"/>
            <wp:docPr id="103" name="Imagen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r="-398"/>
                    <a:stretch/>
                  </pic:blipFill>
                  <pic:spPr bwMode="auto">
                    <a:xfrm>
                      <a:off x="0" y="0"/>
                      <a:ext cx="5205600" cy="2746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7EC0" w:rsidRDefault="006D7EC0" w:rsidP="006D7EC0">
      <w:pPr>
        <w:pStyle w:val="Prrafodelista"/>
        <w:rPr>
          <w:lang w:val="es-MX"/>
        </w:rPr>
      </w:pPr>
    </w:p>
    <w:p w:rsidR="008042B4" w:rsidRDefault="008042B4" w:rsidP="008042B4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>Capturamos la url del servicio que nos muestra en IE y la complementamos con el nomb</w:t>
      </w:r>
      <w:r w:rsidR="002A4401">
        <w:rPr>
          <w:lang w:val="es-MX"/>
        </w:rPr>
        <w:t xml:space="preserve">re del servicio y </w:t>
      </w:r>
      <w:r>
        <w:rPr>
          <w:lang w:val="es-MX"/>
        </w:rPr>
        <w:t>e</w:t>
      </w:r>
      <w:r w:rsidR="002A4401">
        <w:rPr>
          <w:lang w:val="es-MX"/>
        </w:rPr>
        <w:t>l</w:t>
      </w:r>
      <w:r>
        <w:rPr>
          <w:lang w:val="es-MX"/>
        </w:rPr>
        <w:t xml:space="preserve"> método de </w:t>
      </w:r>
      <w:r w:rsidR="00E55C82">
        <w:rPr>
          <w:lang w:val="es-MX"/>
        </w:rPr>
        <w:t>SendWorkOrderToClient</w:t>
      </w:r>
    </w:p>
    <w:p w:rsidR="008042B4" w:rsidRDefault="008042B4" w:rsidP="008042B4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>Seccionamos POST</w:t>
      </w:r>
    </w:p>
    <w:p w:rsidR="008042B4" w:rsidRDefault="008042B4" w:rsidP="008042B4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>Seleccionamos raw</w:t>
      </w:r>
    </w:p>
    <w:p w:rsidR="008042B4" w:rsidRDefault="008042B4" w:rsidP="008042B4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 xml:space="preserve">Seleccionamos que los datos enviados serán de tipo </w:t>
      </w:r>
      <w:r w:rsidR="00290F13">
        <w:rPr>
          <w:lang w:val="es-MX"/>
        </w:rPr>
        <w:t>text/plain</w:t>
      </w:r>
    </w:p>
    <w:p w:rsidR="00290F13" w:rsidRPr="00290F13" w:rsidRDefault="008042B4" w:rsidP="00290F13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>Escribimos los parámetros que vamos a enviar al método</w:t>
      </w:r>
      <w:r w:rsidR="00290F13">
        <w:rPr>
          <w:lang w:val="es-MX"/>
        </w:rPr>
        <w:t>. Para este caso es la respuesta de una orden de trabajo. La respuesta puede ser tomada del portal o puede ser proporcionada por el equipo de Implementación y Soporte Tecnico de Formiik.</w:t>
      </w:r>
    </w:p>
    <w:p w:rsidR="008042B4" w:rsidRDefault="008042B4" w:rsidP="008042B4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>Enviamos los parámetros</w:t>
      </w:r>
    </w:p>
    <w:p w:rsidR="008042B4" w:rsidRDefault="008042B4" w:rsidP="008042B4">
      <w:pPr>
        <w:pStyle w:val="Prrafodelista"/>
        <w:numPr>
          <w:ilvl w:val="0"/>
          <w:numId w:val="22"/>
        </w:numPr>
        <w:rPr>
          <w:lang w:val="es-MX"/>
        </w:rPr>
      </w:pPr>
      <w:r>
        <w:rPr>
          <w:lang w:val="es-MX"/>
        </w:rPr>
        <w:t>Recibimos una respuesta del método.</w:t>
      </w:r>
    </w:p>
    <w:p w:rsidR="00024811" w:rsidRDefault="00024811" w:rsidP="00024811">
      <w:pPr>
        <w:ind w:left="360"/>
        <w:rPr>
          <w:lang w:val="es-MX"/>
        </w:rPr>
      </w:pPr>
    </w:p>
    <w:p w:rsidR="00024811" w:rsidRPr="00024811" w:rsidRDefault="00024811" w:rsidP="00024811">
      <w:pPr>
        <w:ind w:left="360"/>
        <w:rPr>
          <w:lang w:val="es-MX"/>
        </w:rPr>
      </w:pPr>
      <w:r w:rsidRPr="00024811">
        <w:rPr>
          <w:noProof/>
          <w:lang w:val="es-MX" w:eastAsia="es-MX"/>
        </w:rPr>
        <w:drawing>
          <wp:inline distT="0" distB="0" distL="0" distR="0" wp14:anchorId="09F5E998" wp14:editId="1A305AC7">
            <wp:extent cx="5943600" cy="2426970"/>
            <wp:effectExtent l="0" t="0" r="0" b="0"/>
            <wp:docPr id="104" name="Imagen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2B4" w:rsidRDefault="008042B4" w:rsidP="008042B4">
      <w:pPr>
        <w:rPr>
          <w:lang w:val="es-MX"/>
        </w:rPr>
      </w:pPr>
    </w:p>
    <w:p w:rsidR="00FA7F76" w:rsidRDefault="00FA7F76" w:rsidP="008042B4">
      <w:pPr>
        <w:rPr>
          <w:lang w:val="es-MX"/>
        </w:rPr>
      </w:pPr>
    </w:p>
    <w:p w:rsidR="00645E53" w:rsidRPr="00041661" w:rsidRDefault="00645E53" w:rsidP="008042B4">
      <w:pPr>
        <w:rPr>
          <w:lang w:val="es-MX"/>
        </w:rPr>
      </w:pPr>
    </w:p>
    <w:p w:rsidR="00334894" w:rsidRDefault="00334894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s-MX"/>
        </w:rPr>
      </w:pPr>
      <w:r>
        <w:rPr>
          <w:lang w:val="es-MX"/>
        </w:rPr>
        <w:br w:type="page"/>
      </w:r>
    </w:p>
    <w:p w:rsidR="00FC759D" w:rsidRDefault="00D3698F" w:rsidP="00FC759D">
      <w:pPr>
        <w:pStyle w:val="Ttulo2"/>
        <w:rPr>
          <w:lang w:val="es-MX"/>
        </w:rPr>
      </w:pPr>
      <w:bookmarkStart w:id="28" w:name="_Toc483729328"/>
      <w:r>
        <w:rPr>
          <w:lang w:val="es-MX"/>
        </w:rPr>
        <w:lastRenderedPageBreak/>
        <w:t>Instalación de los servicios web para validar usuarios y recibir respuestas</w:t>
      </w:r>
      <w:bookmarkEnd w:id="28"/>
    </w:p>
    <w:p w:rsidR="00405D39" w:rsidRDefault="00405D39" w:rsidP="00405D39">
      <w:pPr>
        <w:rPr>
          <w:lang w:val="es-MX"/>
        </w:rPr>
      </w:pPr>
      <w:r>
        <w:rPr>
          <w:lang w:val="es-MX"/>
        </w:rPr>
        <w:t>Una vez que se tienen desarrollados los principales servicios (</w:t>
      </w:r>
      <w:r w:rsidR="00BC35B9" w:rsidRPr="00BC35B9">
        <w:rPr>
          <w:lang w:val="es-MX"/>
        </w:rPr>
        <w:t>ValidateUserSimple</w:t>
      </w:r>
      <w:r w:rsidR="00BC35B9">
        <w:rPr>
          <w:lang w:val="es-MX"/>
        </w:rPr>
        <w:t xml:space="preserve"> y </w:t>
      </w:r>
      <w:r w:rsidR="00E55C82">
        <w:rPr>
          <w:lang w:val="es-MX"/>
        </w:rPr>
        <w:t>SendWorkOrderToClient</w:t>
      </w:r>
      <w:r>
        <w:rPr>
          <w:lang w:val="es-MX"/>
        </w:rPr>
        <w:t xml:space="preserve">) </w:t>
      </w:r>
      <w:r w:rsidR="00BC35B9">
        <w:rPr>
          <w:lang w:val="es-MX"/>
        </w:rPr>
        <w:t xml:space="preserve">ya podemos instalar los </w:t>
      </w:r>
      <w:r w:rsidR="007515A6">
        <w:rPr>
          <w:lang w:val="es-MX"/>
        </w:rPr>
        <w:t>servicios web</w:t>
      </w:r>
      <w:r w:rsidR="00BC35B9">
        <w:rPr>
          <w:lang w:val="es-MX"/>
        </w:rPr>
        <w:t xml:space="preserve"> desarrollados en nuestro servidor.</w:t>
      </w:r>
    </w:p>
    <w:p w:rsidR="00BC35B9" w:rsidRDefault="00FC75AB" w:rsidP="00334894">
      <w:pPr>
        <w:pStyle w:val="Ttulo3"/>
        <w:numPr>
          <w:ilvl w:val="0"/>
          <w:numId w:val="0"/>
        </w:numPr>
        <w:rPr>
          <w:lang w:val="es-MX"/>
        </w:rPr>
      </w:pPr>
      <w:bookmarkStart w:id="29" w:name="_Toc483729329"/>
      <w:r>
        <w:rPr>
          <w:lang w:val="es-MX"/>
        </w:rPr>
        <w:t xml:space="preserve">Crear Instalador de los </w:t>
      </w:r>
      <w:r w:rsidR="00BC35B9">
        <w:rPr>
          <w:lang w:val="es-MX"/>
        </w:rPr>
        <w:t xml:space="preserve"> </w:t>
      </w:r>
      <w:r>
        <w:rPr>
          <w:lang w:val="es-MX"/>
        </w:rPr>
        <w:t>Servicios Web</w:t>
      </w:r>
      <w:bookmarkEnd w:id="29"/>
    </w:p>
    <w:p w:rsidR="00BC35B9" w:rsidRDefault="00BC35B9" w:rsidP="00BC35B9">
      <w:pPr>
        <w:rPr>
          <w:lang w:val="es-MX"/>
        </w:rPr>
      </w:pPr>
      <w:r>
        <w:rPr>
          <w:lang w:val="es-MX"/>
        </w:rPr>
        <w:t xml:space="preserve">Para instalar nuestro web tenemos que crear un </w:t>
      </w:r>
      <w:r w:rsidR="00D660ED">
        <w:rPr>
          <w:lang w:val="es-MX"/>
        </w:rPr>
        <w:t>instalador.</w:t>
      </w:r>
    </w:p>
    <w:p w:rsidR="007515A6" w:rsidRDefault="00D660ED" w:rsidP="00D660ED">
      <w:pPr>
        <w:pStyle w:val="Prrafodelista"/>
        <w:numPr>
          <w:ilvl w:val="0"/>
          <w:numId w:val="23"/>
        </w:numPr>
        <w:rPr>
          <w:lang w:val="es-MX"/>
        </w:rPr>
      </w:pPr>
      <w:r>
        <w:rPr>
          <w:lang w:val="es-MX"/>
        </w:rPr>
        <w:t xml:space="preserve">En el nombre de nuestra solución damos clic derecho con el mouse </w:t>
      </w:r>
      <w:r w:rsidR="007515A6">
        <w:rPr>
          <w:lang w:val="es-MX"/>
        </w:rPr>
        <w:t>y seleccionamos Add-&gt;New Proyect...</w:t>
      </w:r>
      <w:r w:rsidR="00185B49">
        <w:rPr>
          <w:lang w:val="es-MX"/>
        </w:rPr>
        <w:t xml:space="preserve">-&gt;Web Setup Project y le damos el nombre de </w:t>
      </w:r>
      <w:r w:rsidR="00185B49" w:rsidRPr="00185B49">
        <w:rPr>
          <w:b/>
          <w:lang w:val="es-MX"/>
        </w:rPr>
        <w:t>WebSetUp_MyCompanyApi</w:t>
      </w:r>
      <w:r w:rsidR="007515A6" w:rsidRPr="007515A6">
        <w:rPr>
          <w:lang w:val="es-MX"/>
        </w:rPr>
        <w:t xml:space="preserve"> </w:t>
      </w:r>
    </w:p>
    <w:p w:rsidR="007515A6" w:rsidRDefault="007515A6" w:rsidP="007515A6">
      <w:pPr>
        <w:rPr>
          <w:lang w:val="es-MX"/>
        </w:rPr>
      </w:pPr>
    </w:p>
    <w:p w:rsidR="00D660ED" w:rsidRDefault="007515A6" w:rsidP="007515A6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056DFC13" wp14:editId="676C1D65">
            <wp:extent cx="4415051" cy="3049893"/>
            <wp:effectExtent l="0" t="0" r="5080" b="0"/>
            <wp:docPr id="64" name="Imagen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18527" cy="3052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5A6" w:rsidRDefault="007515A6" w:rsidP="007515A6">
      <w:pPr>
        <w:jc w:val="center"/>
        <w:rPr>
          <w:lang w:val="es-MX"/>
        </w:rPr>
      </w:pPr>
    </w:p>
    <w:p w:rsidR="00185B49" w:rsidRDefault="00185B49" w:rsidP="00185B49">
      <w:pPr>
        <w:pStyle w:val="Prrafodelista"/>
        <w:numPr>
          <w:ilvl w:val="0"/>
          <w:numId w:val="23"/>
        </w:numPr>
        <w:rPr>
          <w:lang w:val="es-MX"/>
        </w:rPr>
      </w:pPr>
      <w:r>
        <w:rPr>
          <w:lang w:val="es-MX"/>
        </w:rPr>
        <w:t>Nos mostrará un pantalla con las carpetas de la aplicación</w:t>
      </w:r>
    </w:p>
    <w:p w:rsidR="00185B49" w:rsidRDefault="00185B49" w:rsidP="00185B49">
      <w:pPr>
        <w:pStyle w:val="Prrafodelista"/>
        <w:numPr>
          <w:ilvl w:val="0"/>
          <w:numId w:val="23"/>
        </w:numPr>
        <w:rPr>
          <w:lang w:val="es-MX"/>
        </w:rPr>
      </w:pPr>
      <w:r>
        <w:rPr>
          <w:lang w:val="es-MX"/>
        </w:rPr>
        <w:t xml:space="preserve">Con el botón derecho del mouse sobre la carpeta </w:t>
      </w:r>
      <w:r w:rsidRPr="00185B49">
        <w:rPr>
          <w:b/>
          <w:lang w:val="es-MX"/>
        </w:rPr>
        <w:t>Web Application Folder</w:t>
      </w:r>
      <w:r>
        <w:rPr>
          <w:lang w:val="es-MX"/>
        </w:rPr>
        <w:t xml:space="preserve"> seleccionar Add-&gt; Project Output</w:t>
      </w:r>
    </w:p>
    <w:p w:rsidR="007515A6" w:rsidRDefault="007515A6" w:rsidP="002F623A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39B0AA3F" wp14:editId="498004B5">
            <wp:extent cx="2961564" cy="992995"/>
            <wp:effectExtent l="0" t="0" r="0" b="0"/>
            <wp:docPr id="69" name="Imagen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64375" cy="993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B49" w:rsidRDefault="00185B49" w:rsidP="002F623A">
      <w:pPr>
        <w:jc w:val="center"/>
        <w:rPr>
          <w:lang w:val="es-MX"/>
        </w:rPr>
      </w:pPr>
    </w:p>
    <w:p w:rsidR="00334894" w:rsidRDefault="00185B49" w:rsidP="00185B49">
      <w:pPr>
        <w:pStyle w:val="Prrafodelista"/>
        <w:numPr>
          <w:ilvl w:val="0"/>
          <w:numId w:val="23"/>
        </w:numPr>
        <w:rPr>
          <w:lang w:val="es-MX"/>
        </w:rPr>
      </w:pPr>
      <w:r>
        <w:rPr>
          <w:lang w:val="es-MX"/>
        </w:rPr>
        <w:t xml:space="preserve">Seleccionamos </w:t>
      </w:r>
      <w:r w:rsidRPr="00185B49">
        <w:rPr>
          <w:b/>
          <w:lang w:val="es-MX"/>
        </w:rPr>
        <w:t>Primary output</w:t>
      </w:r>
      <w:r>
        <w:rPr>
          <w:lang w:val="es-MX"/>
        </w:rPr>
        <w:t xml:space="preserve"> y </w:t>
      </w:r>
      <w:r w:rsidRPr="00185B49">
        <w:rPr>
          <w:b/>
          <w:lang w:val="es-MX"/>
        </w:rPr>
        <w:t>Content Files</w:t>
      </w:r>
      <w:r>
        <w:rPr>
          <w:lang w:val="es-MX"/>
        </w:rPr>
        <w:t xml:space="preserve"> y damos OK</w:t>
      </w:r>
    </w:p>
    <w:p w:rsidR="00185B49" w:rsidRPr="00185B49" w:rsidRDefault="00185B49" w:rsidP="00334894">
      <w:pPr>
        <w:rPr>
          <w:lang w:val="es-MX"/>
        </w:rPr>
      </w:pPr>
    </w:p>
    <w:p w:rsidR="002F623A" w:rsidRDefault="002F623A" w:rsidP="002F623A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4F417B14" wp14:editId="1E1B9A9D">
            <wp:extent cx="1300578" cy="1501253"/>
            <wp:effectExtent l="0" t="0" r="0" b="3810"/>
            <wp:docPr id="72" name="Imagen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301109" cy="1501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B49" w:rsidRDefault="00185B49" w:rsidP="002F623A">
      <w:pPr>
        <w:jc w:val="center"/>
        <w:rPr>
          <w:lang w:val="es-MX"/>
        </w:rPr>
      </w:pPr>
    </w:p>
    <w:p w:rsidR="00185B49" w:rsidRPr="00185B49" w:rsidRDefault="00185B49" w:rsidP="00185B49">
      <w:pPr>
        <w:pStyle w:val="Prrafodelista"/>
        <w:numPr>
          <w:ilvl w:val="0"/>
          <w:numId w:val="23"/>
        </w:numPr>
        <w:rPr>
          <w:lang w:val="es-MX"/>
        </w:rPr>
      </w:pPr>
      <w:r>
        <w:rPr>
          <w:lang w:val="es-MX"/>
        </w:rPr>
        <w:t xml:space="preserve">Nuestra aplicación muestra el nuevo contenido </w:t>
      </w:r>
    </w:p>
    <w:p w:rsidR="00185B49" w:rsidRDefault="00185B49" w:rsidP="002F623A">
      <w:pPr>
        <w:jc w:val="center"/>
        <w:rPr>
          <w:lang w:val="es-MX"/>
        </w:rPr>
      </w:pPr>
    </w:p>
    <w:p w:rsidR="00185B49" w:rsidRDefault="00185B49" w:rsidP="002F623A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2407458A" wp14:editId="46038411">
            <wp:extent cx="3488400" cy="1036800"/>
            <wp:effectExtent l="0" t="0" r="0" b="0"/>
            <wp:docPr id="74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88400" cy="103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B49" w:rsidRDefault="00185B49" w:rsidP="002F623A">
      <w:pPr>
        <w:jc w:val="center"/>
        <w:rPr>
          <w:lang w:val="es-MX"/>
        </w:rPr>
      </w:pPr>
    </w:p>
    <w:p w:rsidR="002F623A" w:rsidRPr="00185B49" w:rsidRDefault="0086317D" w:rsidP="00185B49">
      <w:pPr>
        <w:pStyle w:val="Prrafodelista"/>
        <w:numPr>
          <w:ilvl w:val="0"/>
          <w:numId w:val="23"/>
        </w:numPr>
        <w:rPr>
          <w:lang w:val="es-MX"/>
        </w:rPr>
      </w:pPr>
      <w:r>
        <w:rPr>
          <w:lang w:val="es-MX"/>
        </w:rPr>
        <w:t xml:space="preserve">Opcionalmente con el botón derecho del mouse seleccionamos </w:t>
      </w:r>
      <w:r w:rsidRPr="0086317D">
        <w:rPr>
          <w:b/>
          <w:lang w:val="es-MX"/>
        </w:rPr>
        <w:t>Properties</w:t>
      </w:r>
      <w:r>
        <w:rPr>
          <w:lang w:val="es-MX"/>
        </w:rPr>
        <w:t xml:space="preserve"> </w:t>
      </w:r>
    </w:p>
    <w:p w:rsidR="00185B49" w:rsidRDefault="00185B49" w:rsidP="002F623A">
      <w:pPr>
        <w:jc w:val="center"/>
        <w:rPr>
          <w:lang w:val="es-MX"/>
        </w:rPr>
      </w:pPr>
    </w:p>
    <w:p w:rsidR="007515A6" w:rsidRDefault="002F623A" w:rsidP="002F623A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0FEE5E37" wp14:editId="46A115E2">
            <wp:extent cx="2124000" cy="1738800"/>
            <wp:effectExtent l="0" t="0" r="0" b="0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24000" cy="17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7D" w:rsidRDefault="0086317D" w:rsidP="002F623A">
      <w:pPr>
        <w:jc w:val="center"/>
        <w:rPr>
          <w:lang w:val="es-MX"/>
        </w:rPr>
      </w:pPr>
    </w:p>
    <w:p w:rsidR="007515A6" w:rsidRPr="0086317D" w:rsidRDefault="0086317D" w:rsidP="0086317D">
      <w:pPr>
        <w:pStyle w:val="Prrafodelista"/>
        <w:numPr>
          <w:ilvl w:val="0"/>
          <w:numId w:val="23"/>
        </w:numPr>
        <w:rPr>
          <w:lang w:val="es-MX"/>
        </w:rPr>
      </w:pPr>
      <w:r>
        <w:rPr>
          <w:lang w:val="es-MX"/>
        </w:rPr>
        <w:t>Cambiamos las opciones que presenta la siguiente figura.</w:t>
      </w:r>
    </w:p>
    <w:p w:rsidR="007515A6" w:rsidRDefault="002F623A" w:rsidP="002F623A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2CD157E5" wp14:editId="7625A908">
            <wp:extent cx="1706400" cy="2228400"/>
            <wp:effectExtent l="0" t="0" r="8255" b="635"/>
            <wp:docPr id="73" name="Imagen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06400" cy="222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B49" w:rsidRDefault="00185B49" w:rsidP="002F623A">
      <w:pPr>
        <w:jc w:val="center"/>
        <w:rPr>
          <w:lang w:val="es-MX"/>
        </w:rPr>
      </w:pPr>
    </w:p>
    <w:p w:rsidR="00EB397B" w:rsidRPr="00EB397B" w:rsidRDefault="00EB397B" w:rsidP="00EB397B">
      <w:pPr>
        <w:pStyle w:val="Prrafodelista"/>
        <w:numPr>
          <w:ilvl w:val="0"/>
          <w:numId w:val="23"/>
        </w:numPr>
        <w:rPr>
          <w:lang w:val="es-MX"/>
        </w:rPr>
      </w:pPr>
      <w:r>
        <w:rPr>
          <w:lang w:val="es-MX"/>
        </w:rPr>
        <w:t xml:space="preserve">Compilar ambos proyectos </w:t>
      </w:r>
      <w:r>
        <w:rPr>
          <w:lang w:val="es-MX"/>
        </w:rPr>
        <w:tab/>
      </w:r>
      <w:r w:rsidRPr="00EB397B">
        <w:rPr>
          <w:lang w:val="es-MX"/>
        </w:rPr>
        <w:t>MyCompanyAp</w:t>
      </w:r>
      <w:r>
        <w:rPr>
          <w:lang w:val="es-MX"/>
        </w:rPr>
        <w:t>i y WebSetup_</w:t>
      </w:r>
      <w:r w:rsidRPr="00EB397B">
        <w:rPr>
          <w:lang w:val="es-MX"/>
        </w:rPr>
        <w:t>MyCompanyAp</w:t>
      </w:r>
      <w:r>
        <w:rPr>
          <w:lang w:val="es-MX"/>
        </w:rPr>
        <w:t xml:space="preserve">i </w:t>
      </w:r>
    </w:p>
    <w:p w:rsidR="00EB397B" w:rsidRDefault="00EB397B" w:rsidP="002F623A">
      <w:pPr>
        <w:jc w:val="center"/>
        <w:rPr>
          <w:lang w:val="es-MX"/>
        </w:rPr>
      </w:pPr>
    </w:p>
    <w:p w:rsidR="00185B49" w:rsidRDefault="0086317D" w:rsidP="002F623A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1DD284A1" wp14:editId="3036DD8B">
            <wp:extent cx="3456000" cy="709200"/>
            <wp:effectExtent l="0" t="0" r="0" b="0"/>
            <wp:docPr id="75" name="Imagen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56000" cy="7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7D" w:rsidRDefault="0086317D" w:rsidP="002F623A">
      <w:pPr>
        <w:jc w:val="center"/>
        <w:rPr>
          <w:lang w:val="es-MX"/>
        </w:rPr>
      </w:pPr>
    </w:p>
    <w:p w:rsidR="00EB397B" w:rsidRDefault="005C237F" w:rsidP="00EB397B">
      <w:pPr>
        <w:rPr>
          <w:lang w:val="es-MX"/>
        </w:rPr>
      </w:pPr>
      <w:r>
        <w:rPr>
          <w:lang w:val="es-MX"/>
        </w:rPr>
        <w:t>El proyecto del Setu</w:t>
      </w:r>
      <w:r w:rsidR="00EB397B">
        <w:rPr>
          <w:lang w:val="es-MX"/>
        </w:rPr>
        <w:t>p crea un instalador en la ruta de nuestro proyecto como se muestra en la imagen.</w:t>
      </w:r>
    </w:p>
    <w:p w:rsidR="00EB397B" w:rsidRDefault="00EB397B" w:rsidP="002F623A">
      <w:pPr>
        <w:jc w:val="center"/>
        <w:rPr>
          <w:lang w:val="es-MX"/>
        </w:rPr>
      </w:pPr>
    </w:p>
    <w:p w:rsidR="0086317D" w:rsidRDefault="00EB397B" w:rsidP="002F623A">
      <w:pPr>
        <w:jc w:val="center"/>
        <w:rPr>
          <w:lang w:val="es-MX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43DDFB28" wp14:editId="35F90952">
            <wp:extent cx="5943600" cy="1383665"/>
            <wp:effectExtent l="0" t="0" r="0" b="6985"/>
            <wp:docPr id="78" name="Imagen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8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5AB" w:rsidRDefault="00FC75AB" w:rsidP="00EB397B">
      <w:pPr>
        <w:rPr>
          <w:lang w:val="es-MX"/>
        </w:rPr>
      </w:pPr>
    </w:p>
    <w:p w:rsidR="00FC75AB" w:rsidRDefault="00FC75AB" w:rsidP="005C237F">
      <w:pPr>
        <w:pStyle w:val="Ttulo3"/>
        <w:numPr>
          <w:ilvl w:val="0"/>
          <w:numId w:val="0"/>
        </w:numPr>
        <w:rPr>
          <w:lang w:val="es-MX"/>
        </w:rPr>
      </w:pPr>
      <w:bookmarkStart w:id="30" w:name="_Toc483729330"/>
      <w:r>
        <w:rPr>
          <w:lang w:val="es-MX"/>
        </w:rPr>
        <w:t>Instalar los  Servicios Web</w:t>
      </w:r>
      <w:r w:rsidR="00334894">
        <w:rPr>
          <w:lang w:val="es-MX"/>
        </w:rPr>
        <w:t xml:space="preserve"> en Internet</w:t>
      </w:r>
      <w:bookmarkEnd w:id="30"/>
    </w:p>
    <w:p w:rsidR="00FC75AB" w:rsidRDefault="00FC75AB" w:rsidP="00EB397B">
      <w:pPr>
        <w:rPr>
          <w:lang w:val="es-MX"/>
        </w:rPr>
      </w:pPr>
    </w:p>
    <w:p w:rsidR="00EB397B" w:rsidRPr="007D22CC" w:rsidRDefault="005C237F" w:rsidP="007D22CC">
      <w:pPr>
        <w:pStyle w:val="Prrafodelista"/>
        <w:numPr>
          <w:ilvl w:val="0"/>
          <w:numId w:val="25"/>
        </w:numPr>
        <w:rPr>
          <w:lang w:val="es-MX"/>
        </w:rPr>
      </w:pPr>
      <w:r>
        <w:rPr>
          <w:lang w:val="es-MX"/>
        </w:rPr>
        <w:t xml:space="preserve">En un </w:t>
      </w:r>
      <w:r w:rsidR="00EB397B" w:rsidRPr="007D22CC">
        <w:rPr>
          <w:lang w:val="es-MX"/>
        </w:rPr>
        <w:t xml:space="preserve">servidor </w:t>
      </w:r>
      <w:r w:rsidR="00EB397B" w:rsidRPr="005C237F">
        <w:rPr>
          <w:b/>
          <w:lang w:val="es-MX"/>
        </w:rPr>
        <w:t xml:space="preserve">que </w:t>
      </w:r>
      <w:r w:rsidRPr="005C237F">
        <w:rPr>
          <w:b/>
          <w:lang w:val="es-MX"/>
        </w:rPr>
        <w:t xml:space="preserve">es visible en </w:t>
      </w:r>
      <w:r w:rsidR="00EB397B" w:rsidRPr="005C237F">
        <w:rPr>
          <w:b/>
          <w:lang w:val="es-MX"/>
        </w:rPr>
        <w:t>internet</w:t>
      </w:r>
      <w:r w:rsidR="00EB397B" w:rsidRPr="007D22CC">
        <w:rPr>
          <w:lang w:val="es-MX"/>
        </w:rPr>
        <w:t xml:space="preserve"> </w:t>
      </w:r>
      <w:r>
        <w:rPr>
          <w:lang w:val="es-MX"/>
        </w:rPr>
        <w:t xml:space="preserve">ejecutar </w:t>
      </w:r>
      <w:r w:rsidR="00EB397B" w:rsidRPr="007D22CC">
        <w:rPr>
          <w:b/>
          <w:lang w:val="es-MX"/>
        </w:rPr>
        <w:t>WebSetUp_MyCompanyApi.msi</w:t>
      </w:r>
      <w:r w:rsidR="00EB397B" w:rsidRPr="007D22CC">
        <w:rPr>
          <w:lang w:val="es-MX"/>
        </w:rPr>
        <w:t xml:space="preserve"> </w:t>
      </w:r>
    </w:p>
    <w:p w:rsidR="00FC75AB" w:rsidRDefault="00FC75AB" w:rsidP="00EB397B">
      <w:pPr>
        <w:rPr>
          <w:lang w:val="es-MX"/>
        </w:rPr>
      </w:pPr>
    </w:p>
    <w:p w:rsidR="007D22CC" w:rsidRDefault="00FC75AB" w:rsidP="007D22CC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2DE755D3" wp14:editId="1ED43AA0">
            <wp:extent cx="2152800" cy="1756800"/>
            <wp:effectExtent l="0" t="0" r="0" b="0"/>
            <wp:docPr id="79" name="Imagen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152800" cy="175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D22CC">
        <w:rPr>
          <w:lang w:val="es-MX"/>
        </w:rPr>
        <w:tab/>
      </w:r>
      <w:r w:rsidR="007D22CC">
        <w:rPr>
          <w:lang w:val="es-MX"/>
        </w:rPr>
        <w:tab/>
      </w:r>
      <w:r>
        <w:rPr>
          <w:noProof/>
          <w:lang w:val="es-MX" w:eastAsia="es-MX"/>
        </w:rPr>
        <w:drawing>
          <wp:inline distT="0" distB="0" distL="0" distR="0" wp14:anchorId="4ED9BDBA" wp14:editId="12506BDA">
            <wp:extent cx="2160000" cy="1735200"/>
            <wp:effectExtent l="0" t="0" r="0" b="0"/>
            <wp:docPr id="80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17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4894" w:rsidRDefault="00334894" w:rsidP="007D22CC">
      <w:pPr>
        <w:jc w:val="center"/>
        <w:rPr>
          <w:lang w:val="es-MX"/>
        </w:rPr>
      </w:pPr>
    </w:p>
    <w:p w:rsidR="00FC75AB" w:rsidRDefault="00FC75AB" w:rsidP="007D22CC">
      <w:pPr>
        <w:jc w:val="center"/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32465786" wp14:editId="4F98748A">
            <wp:extent cx="2167200" cy="1753200"/>
            <wp:effectExtent l="0" t="0" r="5080" b="0"/>
            <wp:docPr id="81" name="Imagen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167200" cy="175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D22CC">
        <w:rPr>
          <w:noProof/>
          <w:lang w:val="es-MX" w:eastAsia="es-MX"/>
        </w:rPr>
        <w:tab/>
      </w:r>
      <w:r w:rsidR="007D22CC">
        <w:rPr>
          <w:noProof/>
          <w:lang w:val="es-MX" w:eastAsia="es-MX"/>
        </w:rPr>
        <w:tab/>
      </w:r>
      <w:r w:rsidR="007D22CC">
        <w:rPr>
          <w:noProof/>
          <w:lang w:val="es-MX" w:eastAsia="es-MX"/>
        </w:rPr>
        <w:drawing>
          <wp:inline distT="0" distB="0" distL="0" distR="0" wp14:anchorId="26BBA934" wp14:editId="0856E5EB">
            <wp:extent cx="2156400" cy="1756800"/>
            <wp:effectExtent l="0" t="0" r="0" b="0"/>
            <wp:docPr id="82" name="Imagen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56400" cy="175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2CC" w:rsidRDefault="007D22CC" w:rsidP="007D22CC">
      <w:pPr>
        <w:jc w:val="center"/>
        <w:rPr>
          <w:noProof/>
          <w:lang w:val="es-MX" w:eastAsia="es-MX"/>
        </w:rPr>
      </w:pPr>
    </w:p>
    <w:p w:rsidR="007D22CC" w:rsidRDefault="007D22CC" w:rsidP="007D22CC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08BF1A6D" wp14:editId="266587F7">
            <wp:extent cx="2152800" cy="1749600"/>
            <wp:effectExtent l="0" t="0" r="0" b="3175"/>
            <wp:docPr id="83" name="Imagen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52800" cy="17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2CC" w:rsidRDefault="007D22CC" w:rsidP="007D22CC">
      <w:pPr>
        <w:jc w:val="center"/>
        <w:rPr>
          <w:lang w:val="es-MX"/>
        </w:rPr>
      </w:pPr>
    </w:p>
    <w:p w:rsidR="007C08EB" w:rsidRDefault="007C08EB" w:rsidP="005C237F">
      <w:pPr>
        <w:pStyle w:val="Ttulo3"/>
        <w:numPr>
          <w:ilvl w:val="0"/>
          <w:numId w:val="0"/>
        </w:numPr>
        <w:rPr>
          <w:lang w:val="es-MX"/>
        </w:rPr>
      </w:pPr>
      <w:bookmarkStart w:id="31" w:name="_Toc483729331"/>
      <w:r>
        <w:rPr>
          <w:lang w:val="es-MX"/>
        </w:rPr>
        <w:lastRenderedPageBreak/>
        <w:t>Probar</w:t>
      </w:r>
      <w:r w:rsidR="00334894">
        <w:rPr>
          <w:lang w:val="es-MX"/>
        </w:rPr>
        <w:t xml:space="preserve"> los servicios w</w:t>
      </w:r>
      <w:r>
        <w:rPr>
          <w:lang w:val="es-MX"/>
        </w:rPr>
        <w:t>eb en el servidor</w:t>
      </w:r>
      <w:r w:rsidR="00334894">
        <w:rPr>
          <w:lang w:val="es-MX"/>
        </w:rPr>
        <w:t xml:space="preserve"> visible en Internet</w:t>
      </w:r>
      <w:bookmarkEnd w:id="31"/>
    </w:p>
    <w:p w:rsidR="00AE6D05" w:rsidRDefault="00AE6D05" w:rsidP="00AE6D05">
      <w:pPr>
        <w:pStyle w:val="Prrafodelista"/>
        <w:numPr>
          <w:ilvl w:val="0"/>
          <w:numId w:val="26"/>
        </w:numPr>
        <w:rPr>
          <w:lang w:val="es-MX"/>
        </w:rPr>
      </w:pPr>
      <w:r>
        <w:rPr>
          <w:lang w:val="es-MX"/>
        </w:rPr>
        <w:t xml:space="preserve">En Google Chrome ejecutamos el cliente </w:t>
      </w:r>
      <w:r w:rsidR="00024811" w:rsidRPr="00024811">
        <w:rPr>
          <w:b/>
          <w:lang w:val="es-MX"/>
        </w:rPr>
        <w:t>Advanced REST Client</w:t>
      </w:r>
      <w:r>
        <w:rPr>
          <w:lang w:val="es-MX"/>
        </w:rPr>
        <w:t>.</w:t>
      </w:r>
    </w:p>
    <w:p w:rsidR="00A4499D" w:rsidRDefault="00A4499D" w:rsidP="00A4499D">
      <w:pPr>
        <w:rPr>
          <w:lang w:val="es-MX"/>
        </w:rPr>
      </w:pPr>
    </w:p>
    <w:p w:rsidR="00A4499D" w:rsidRDefault="00C65369" w:rsidP="00A4499D">
      <w:pPr>
        <w:rPr>
          <w:lang w:val="es-MX"/>
        </w:rPr>
      </w:pPr>
      <w:r w:rsidRPr="00C65369">
        <w:rPr>
          <w:noProof/>
          <w:lang w:val="es-MX" w:eastAsia="es-MX"/>
        </w:rPr>
        <w:drawing>
          <wp:inline distT="0" distB="0" distL="0" distR="0" wp14:anchorId="3816D5C8" wp14:editId="12955012">
            <wp:extent cx="5943600" cy="2748280"/>
            <wp:effectExtent l="0" t="0" r="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932" w:rsidRDefault="008B7932" w:rsidP="00A4499D">
      <w:pPr>
        <w:rPr>
          <w:lang w:val="es-MX"/>
        </w:rPr>
      </w:pPr>
    </w:p>
    <w:p w:rsidR="00024811" w:rsidRPr="00A4499D" w:rsidRDefault="00024811" w:rsidP="00FC3618">
      <w:pPr>
        <w:pStyle w:val="Prrafodelista"/>
        <w:numPr>
          <w:ilvl w:val="0"/>
          <w:numId w:val="26"/>
        </w:numPr>
        <w:rPr>
          <w:lang w:val="es-MX"/>
        </w:rPr>
      </w:pPr>
      <w:r w:rsidRPr="00A4499D">
        <w:rPr>
          <w:lang w:val="es-MX"/>
        </w:rPr>
        <w:t xml:space="preserve">Capturamos la url del servidor </w:t>
      </w:r>
      <w:r w:rsidRPr="00A4499D">
        <w:rPr>
          <w:b/>
          <w:lang w:val="es-MX"/>
        </w:rPr>
        <w:t>que es visible en internet</w:t>
      </w:r>
      <w:r w:rsidRPr="00A4499D">
        <w:rPr>
          <w:lang w:val="es-MX"/>
        </w:rPr>
        <w:t xml:space="preserve"> y en el que instalamos el Servicio Web además del método </w:t>
      </w:r>
      <w:r w:rsidR="00FC3618" w:rsidRPr="00FC3618">
        <w:rPr>
          <w:b/>
          <w:lang w:val="es-MX"/>
        </w:rPr>
        <w:t>ValidateUserSimpleReturnGroup</w:t>
      </w:r>
      <w:r w:rsidR="00FC3618" w:rsidRPr="00FC3618">
        <w:rPr>
          <w:lang w:val="es-MX"/>
        </w:rPr>
        <w:t xml:space="preserve"> </w:t>
      </w:r>
      <w:r w:rsidR="00FC3618">
        <w:rPr>
          <w:lang w:val="es-MX"/>
        </w:rPr>
        <w:t xml:space="preserve"> </w:t>
      </w:r>
      <w:r w:rsidRPr="00A4499D">
        <w:rPr>
          <w:lang w:val="es-MX"/>
        </w:rPr>
        <w:t xml:space="preserve">o </w:t>
      </w:r>
      <w:r w:rsidRPr="00FC3618">
        <w:rPr>
          <w:b/>
          <w:lang w:val="es-MX"/>
        </w:rPr>
        <w:t>SendWorkOrderToClient</w:t>
      </w:r>
      <w:r w:rsidRPr="00A4499D">
        <w:rPr>
          <w:lang w:val="es-MX"/>
        </w:rPr>
        <w:t xml:space="preserve"> como ya lo </w:t>
      </w:r>
      <w:r>
        <w:rPr>
          <w:lang w:val="es-MX"/>
        </w:rPr>
        <w:t>habíamos hecho en nuestro equipo local</w:t>
      </w:r>
      <w:r w:rsidRPr="00A4499D">
        <w:rPr>
          <w:lang w:val="es-MX"/>
        </w:rPr>
        <w:t>.</w:t>
      </w:r>
    </w:p>
    <w:p w:rsidR="00024811" w:rsidRDefault="00024811" w:rsidP="00A4499D">
      <w:pPr>
        <w:rPr>
          <w:lang w:val="es-MX"/>
        </w:rPr>
      </w:pPr>
    </w:p>
    <w:p w:rsidR="00A4499D" w:rsidRDefault="008B7932" w:rsidP="00A4499D">
      <w:pPr>
        <w:rPr>
          <w:lang w:val="es-MX"/>
        </w:rPr>
      </w:pPr>
      <w:r w:rsidRPr="008B7932">
        <w:rPr>
          <w:noProof/>
          <w:lang w:val="es-MX" w:eastAsia="es-MX"/>
        </w:rPr>
        <w:drawing>
          <wp:inline distT="0" distB="0" distL="0" distR="0" wp14:anchorId="6EF14EFE" wp14:editId="3A7055FE">
            <wp:extent cx="5943600" cy="282829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369" w:rsidRDefault="00C65369" w:rsidP="00A4499D">
      <w:pPr>
        <w:rPr>
          <w:lang w:val="es-MX"/>
        </w:rPr>
      </w:pPr>
    </w:p>
    <w:p w:rsidR="00AE6D05" w:rsidRDefault="00AE6D05" w:rsidP="00024811">
      <w:pPr>
        <w:pStyle w:val="Prrafodelista"/>
        <w:numPr>
          <w:ilvl w:val="0"/>
          <w:numId w:val="26"/>
        </w:numPr>
        <w:rPr>
          <w:lang w:val="es-MX"/>
        </w:rPr>
      </w:pPr>
      <w:r>
        <w:rPr>
          <w:lang w:val="es-MX"/>
        </w:rPr>
        <w:t>Seccionamos POST</w:t>
      </w:r>
    </w:p>
    <w:p w:rsidR="00AE6D05" w:rsidRDefault="00AE6D05" w:rsidP="00024811">
      <w:pPr>
        <w:pStyle w:val="Prrafodelista"/>
        <w:numPr>
          <w:ilvl w:val="0"/>
          <w:numId w:val="26"/>
        </w:numPr>
        <w:rPr>
          <w:lang w:val="es-MX"/>
        </w:rPr>
      </w:pPr>
      <w:r>
        <w:rPr>
          <w:lang w:val="es-MX"/>
        </w:rPr>
        <w:t>Seleccionamos raw</w:t>
      </w:r>
    </w:p>
    <w:p w:rsidR="00AE6D05" w:rsidRDefault="00AE6D05" w:rsidP="00024811">
      <w:pPr>
        <w:pStyle w:val="Prrafodelista"/>
        <w:numPr>
          <w:ilvl w:val="0"/>
          <w:numId w:val="26"/>
        </w:numPr>
        <w:rPr>
          <w:lang w:val="es-MX"/>
        </w:rPr>
      </w:pPr>
      <w:r>
        <w:rPr>
          <w:lang w:val="es-MX"/>
        </w:rPr>
        <w:t xml:space="preserve">Seleccionamos que los datos enviados serán de tipo </w:t>
      </w:r>
      <w:r w:rsidR="00024811">
        <w:rPr>
          <w:lang w:val="es-MX"/>
        </w:rPr>
        <w:t>text/plain</w:t>
      </w:r>
    </w:p>
    <w:p w:rsidR="00AE6D05" w:rsidRDefault="00AE6D05" w:rsidP="00024811">
      <w:pPr>
        <w:pStyle w:val="Prrafodelista"/>
        <w:numPr>
          <w:ilvl w:val="0"/>
          <w:numId w:val="26"/>
        </w:numPr>
        <w:rPr>
          <w:lang w:val="es-MX"/>
        </w:rPr>
      </w:pPr>
      <w:r>
        <w:rPr>
          <w:lang w:val="es-MX"/>
        </w:rPr>
        <w:t>Escribimos los parámetros que vamos a enviar al método</w:t>
      </w:r>
    </w:p>
    <w:p w:rsidR="00AE6D05" w:rsidRDefault="00AE6D05" w:rsidP="00024811">
      <w:pPr>
        <w:pStyle w:val="Prrafodelista"/>
        <w:numPr>
          <w:ilvl w:val="0"/>
          <w:numId w:val="26"/>
        </w:numPr>
        <w:rPr>
          <w:lang w:val="es-MX"/>
        </w:rPr>
      </w:pPr>
      <w:r>
        <w:rPr>
          <w:lang w:val="es-MX"/>
        </w:rPr>
        <w:t>Enviamos los parámetros</w:t>
      </w:r>
    </w:p>
    <w:p w:rsidR="007C08EB" w:rsidRPr="00A4499D" w:rsidRDefault="00AE6D05" w:rsidP="00024811">
      <w:pPr>
        <w:pStyle w:val="Prrafodelista"/>
        <w:numPr>
          <w:ilvl w:val="0"/>
          <w:numId w:val="26"/>
        </w:numPr>
        <w:rPr>
          <w:lang w:val="es-MX"/>
        </w:rPr>
      </w:pPr>
      <w:r>
        <w:rPr>
          <w:lang w:val="es-MX"/>
        </w:rPr>
        <w:t>Recibimos una respuesta del método.</w:t>
      </w:r>
    </w:p>
    <w:p w:rsidR="007C08EB" w:rsidRPr="00D660ED" w:rsidRDefault="007C08EB" w:rsidP="007D22CC">
      <w:pPr>
        <w:jc w:val="center"/>
        <w:rPr>
          <w:lang w:val="es-MX"/>
        </w:rPr>
      </w:pPr>
    </w:p>
    <w:p w:rsidR="00D3698F" w:rsidRDefault="00D3698F" w:rsidP="00FC759D">
      <w:pPr>
        <w:pStyle w:val="Ttulo2"/>
        <w:rPr>
          <w:lang w:val="es-MX"/>
        </w:rPr>
      </w:pPr>
      <w:bookmarkStart w:id="32" w:name="_Toc483729332"/>
      <w:r w:rsidRPr="0049160D">
        <w:rPr>
          <w:lang w:val="es-MX"/>
        </w:rPr>
        <w:lastRenderedPageBreak/>
        <w:t>Alta de los servicios web del cliente</w:t>
      </w:r>
      <w:bookmarkEnd w:id="32"/>
    </w:p>
    <w:p w:rsidR="007348F1" w:rsidRDefault="00D3698F" w:rsidP="00D3698F">
      <w:pPr>
        <w:rPr>
          <w:lang w:val="es-MX"/>
        </w:rPr>
      </w:pPr>
      <w:r>
        <w:rPr>
          <w:lang w:val="es-MX"/>
        </w:rPr>
        <w:t>Una vez que se tienen instalados y probados los servicios web para validar usuarios y recibir respuestas es necesario</w:t>
      </w:r>
      <w:r w:rsidR="007348F1">
        <w:rPr>
          <w:lang w:val="es-MX"/>
        </w:rPr>
        <w:t>:</w:t>
      </w:r>
    </w:p>
    <w:p w:rsidR="007348F1" w:rsidRDefault="007348F1" w:rsidP="00D3698F">
      <w:pPr>
        <w:pStyle w:val="Prrafodelista"/>
        <w:numPr>
          <w:ilvl w:val="0"/>
          <w:numId w:val="27"/>
        </w:numPr>
        <w:rPr>
          <w:lang w:val="es-MX"/>
        </w:rPr>
      </w:pPr>
      <w:r w:rsidRPr="007348F1">
        <w:rPr>
          <w:lang w:val="es-MX"/>
        </w:rPr>
        <w:t>E</w:t>
      </w:r>
      <w:r w:rsidR="00D3698F" w:rsidRPr="007348F1">
        <w:rPr>
          <w:lang w:val="es-MX"/>
        </w:rPr>
        <w:t xml:space="preserve">nviar un correo </w:t>
      </w:r>
      <w:r>
        <w:rPr>
          <w:lang w:val="es-MX"/>
        </w:rPr>
        <w:t xml:space="preserve">electrónico </w:t>
      </w:r>
      <w:r w:rsidR="00D3698F" w:rsidRPr="007348F1">
        <w:rPr>
          <w:lang w:val="es-MX"/>
        </w:rPr>
        <w:t xml:space="preserve">al área de </w:t>
      </w:r>
      <w:r w:rsidR="00D3698F" w:rsidRPr="007348F1">
        <w:rPr>
          <w:b/>
          <w:lang w:val="es-MX"/>
        </w:rPr>
        <w:t>Soporte e Implementación de Formiik</w:t>
      </w:r>
      <w:r w:rsidR="00D3698F" w:rsidRPr="007348F1">
        <w:rPr>
          <w:lang w:val="es-MX"/>
        </w:rPr>
        <w:t xml:space="preserve"> al correo </w:t>
      </w:r>
      <w:hyperlink r:id="rId48" w:history="1">
        <w:r w:rsidR="00D3698F" w:rsidRPr="007348F1">
          <w:rPr>
            <w:rStyle w:val="Hipervnculo"/>
            <w:b/>
            <w:lang w:val="es-MX"/>
          </w:rPr>
          <w:t>soporte@formiik.com</w:t>
        </w:r>
      </w:hyperlink>
      <w:r w:rsidR="00D3698F" w:rsidRPr="007348F1">
        <w:rPr>
          <w:lang w:val="es-MX"/>
        </w:rPr>
        <w:t xml:space="preserve"> solicitando </w:t>
      </w:r>
      <w:r w:rsidR="00CC7175" w:rsidRPr="007348F1">
        <w:rPr>
          <w:lang w:val="es-MX"/>
        </w:rPr>
        <w:t>e</w:t>
      </w:r>
      <w:r w:rsidRPr="007348F1">
        <w:rPr>
          <w:lang w:val="es-MX"/>
        </w:rPr>
        <w:t>l alta de su servicio en Formii</w:t>
      </w:r>
      <w:r w:rsidR="00CC7175" w:rsidRPr="007348F1">
        <w:rPr>
          <w:lang w:val="es-MX"/>
        </w:rPr>
        <w:t>k especificando el url de los servicios.</w:t>
      </w:r>
      <w:r>
        <w:rPr>
          <w:lang w:val="es-MX"/>
        </w:rPr>
        <w:t xml:space="preserve"> </w:t>
      </w:r>
      <w:r w:rsidR="007828FB">
        <w:rPr>
          <w:lang w:val="es-MX"/>
        </w:rPr>
        <w:t>Ej.</w:t>
      </w:r>
    </w:p>
    <w:p w:rsidR="00CC7175" w:rsidRDefault="00EE4848" w:rsidP="007828FB">
      <w:pPr>
        <w:pStyle w:val="Prrafodelista"/>
        <w:numPr>
          <w:ilvl w:val="1"/>
          <w:numId w:val="27"/>
        </w:numPr>
        <w:rPr>
          <w:lang w:val="es-MX"/>
        </w:rPr>
      </w:pPr>
      <w:hyperlink r:id="rId49" w:history="1">
        <w:r w:rsidR="00C65369" w:rsidRPr="000E72D8">
          <w:rPr>
            <w:rStyle w:val="Hipervnculo"/>
            <w:b/>
            <w:lang w:val="es-MX"/>
          </w:rPr>
          <w:t>http://miempresa.com/servicios/api.svc/</w:t>
        </w:r>
      </w:hyperlink>
    </w:p>
    <w:p w:rsidR="007828FB" w:rsidRPr="007828FB" w:rsidRDefault="00EE4848" w:rsidP="007828FB">
      <w:pPr>
        <w:pStyle w:val="Prrafodelista"/>
        <w:numPr>
          <w:ilvl w:val="1"/>
          <w:numId w:val="27"/>
        </w:numPr>
        <w:rPr>
          <w:lang w:val="es-MX"/>
        </w:rPr>
      </w:pPr>
      <w:hyperlink r:id="rId50" w:history="1">
        <w:r w:rsidR="00EF55E8" w:rsidRPr="000E72D8">
          <w:rPr>
            <w:rStyle w:val="Hipervnculo"/>
            <w:b/>
            <w:lang w:val="es-MX"/>
          </w:rPr>
          <w:t>http://192.168.0.121/servicios/api.svc/</w:t>
        </w:r>
      </w:hyperlink>
      <w:r w:rsidR="007828FB" w:rsidRPr="007828FB">
        <w:rPr>
          <w:lang w:val="es-MX"/>
        </w:rPr>
        <w:t xml:space="preserve"> </w:t>
      </w:r>
    </w:p>
    <w:p w:rsidR="007348F1" w:rsidRPr="007828FB" w:rsidRDefault="007348F1" w:rsidP="007348F1">
      <w:pPr>
        <w:rPr>
          <w:lang w:val="es-MX"/>
        </w:rPr>
      </w:pPr>
    </w:p>
    <w:p w:rsidR="007348F1" w:rsidRPr="007348F1" w:rsidRDefault="007348F1" w:rsidP="00D3698F">
      <w:pPr>
        <w:pStyle w:val="Prrafodelista"/>
        <w:numPr>
          <w:ilvl w:val="0"/>
          <w:numId w:val="27"/>
        </w:numPr>
        <w:rPr>
          <w:lang w:val="es-MX"/>
        </w:rPr>
      </w:pPr>
      <w:r>
        <w:rPr>
          <w:lang w:val="es-MX"/>
        </w:rPr>
        <w:t xml:space="preserve">Enviar por correo </w:t>
      </w:r>
      <w:r w:rsidR="007828FB">
        <w:rPr>
          <w:lang w:val="es-MX"/>
        </w:rPr>
        <w:t xml:space="preserve">electrónico a la misma área </w:t>
      </w:r>
      <w:r>
        <w:rPr>
          <w:lang w:val="es-MX"/>
        </w:rPr>
        <w:t>un listad</w:t>
      </w:r>
      <w:r w:rsidR="002A4401">
        <w:rPr>
          <w:lang w:val="es-MX"/>
        </w:rPr>
        <w:t>o de los usuarios que comenzará</w:t>
      </w:r>
      <w:r>
        <w:rPr>
          <w:lang w:val="es-MX"/>
        </w:rPr>
        <w:t xml:space="preserve">n </w:t>
      </w:r>
      <w:r w:rsidR="007828FB">
        <w:rPr>
          <w:lang w:val="es-MX"/>
        </w:rPr>
        <w:t>a trabajar con la prueba piloto.</w:t>
      </w:r>
    </w:p>
    <w:p w:rsidR="00AA6EC8" w:rsidRDefault="00AA6EC8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s-MX"/>
        </w:rPr>
      </w:pPr>
      <w:r>
        <w:rPr>
          <w:lang w:val="es-MX"/>
        </w:rPr>
        <w:br w:type="page"/>
      </w:r>
    </w:p>
    <w:p w:rsidR="00FC759D" w:rsidRPr="0049160D" w:rsidRDefault="00FC759D" w:rsidP="00FC759D">
      <w:pPr>
        <w:pStyle w:val="Ttulo2"/>
        <w:rPr>
          <w:lang w:val="es-MX"/>
        </w:rPr>
      </w:pPr>
      <w:bookmarkStart w:id="33" w:name="_Toc483729333"/>
      <w:r w:rsidRPr="0049160D">
        <w:rPr>
          <w:lang w:val="es-MX"/>
        </w:rPr>
        <w:lastRenderedPageBreak/>
        <w:t xml:space="preserve">Utilizar servicios adicionales </w:t>
      </w:r>
      <w:r w:rsidR="00AA6EC8">
        <w:rPr>
          <w:lang w:val="es-MX"/>
        </w:rPr>
        <w:t xml:space="preserve">de </w:t>
      </w:r>
      <w:r w:rsidRPr="0049160D">
        <w:rPr>
          <w:lang w:val="es-MX"/>
        </w:rPr>
        <w:t>Formiik</w:t>
      </w:r>
      <w:bookmarkEnd w:id="33"/>
    </w:p>
    <w:p w:rsidR="00FC759D" w:rsidRDefault="00FC759D" w:rsidP="00E213E6">
      <w:pPr>
        <w:pStyle w:val="Ttulo3"/>
        <w:numPr>
          <w:ilvl w:val="0"/>
          <w:numId w:val="0"/>
        </w:numPr>
        <w:rPr>
          <w:lang w:val="es-MX"/>
        </w:rPr>
      </w:pPr>
      <w:bookmarkStart w:id="34" w:name="_Toc483729334"/>
      <w:r w:rsidRPr="0049160D">
        <w:rPr>
          <w:lang w:val="es-MX"/>
        </w:rPr>
        <w:t>Envío de mensajes</w:t>
      </w:r>
      <w:bookmarkEnd w:id="34"/>
    </w:p>
    <w:p w:rsidR="00E213E6" w:rsidRDefault="00E213E6" w:rsidP="00E213E6">
      <w:pPr>
        <w:rPr>
          <w:lang w:val="es-MX"/>
        </w:rPr>
      </w:pPr>
      <w:r>
        <w:rPr>
          <w:lang w:val="es-MX"/>
        </w:rPr>
        <w:t>Formiik pone a disposición de los administradores la posibilidad de enviar mensajes a los dispositivos de los operadores.</w:t>
      </w:r>
    </w:p>
    <w:p w:rsidR="00E213E6" w:rsidRDefault="00E213E6" w:rsidP="00E213E6">
      <w:pPr>
        <w:rPr>
          <w:lang w:val="es-MX"/>
        </w:rPr>
      </w:pPr>
    </w:p>
    <w:p w:rsidR="00E213E6" w:rsidRDefault="00E213E6" w:rsidP="00E213E6">
      <w:pPr>
        <w:rPr>
          <w:lang w:val="es-MX"/>
        </w:rPr>
      </w:pPr>
      <w:r>
        <w:rPr>
          <w:lang w:val="es-MX"/>
        </w:rPr>
        <w:t xml:space="preserve">De la misma forma que usamos los servicios de Formiik para enviar y cancelar órdenes. Puede crear un proyecto siguiendo los mismos </w:t>
      </w:r>
      <w:r w:rsidR="00A873F3">
        <w:rPr>
          <w:lang w:val="es-MX"/>
        </w:rPr>
        <w:t>pasos</w:t>
      </w:r>
      <w:r>
        <w:rPr>
          <w:lang w:val="es-MX"/>
        </w:rPr>
        <w:t>.</w:t>
      </w:r>
    </w:p>
    <w:p w:rsidR="00E213E6" w:rsidRDefault="00E213E6" w:rsidP="00E213E6">
      <w:pPr>
        <w:rPr>
          <w:lang w:val="es-MX"/>
        </w:rPr>
      </w:pPr>
    </w:p>
    <w:p w:rsidR="00E213E6" w:rsidRDefault="00A873F3" w:rsidP="00E213E6">
      <w:pPr>
        <w:rPr>
          <w:lang w:val="es-MX"/>
        </w:rPr>
      </w:pPr>
      <w:r>
        <w:rPr>
          <w:lang w:val="es-MX"/>
        </w:rPr>
        <w:t>Use como referencia la siguiente tabla</w:t>
      </w:r>
    </w:p>
    <w:p w:rsidR="00A873F3" w:rsidRDefault="00A873F3" w:rsidP="00E213E6">
      <w:pPr>
        <w:rPr>
          <w:lang w:val="es-MX"/>
        </w:rPr>
      </w:pPr>
    </w:p>
    <w:p w:rsidR="00A873F3" w:rsidRDefault="00A873F3" w:rsidP="00E213E6">
      <w:pPr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6A3E5DD8" wp14:editId="75A321AD">
            <wp:extent cx="5943600" cy="2679065"/>
            <wp:effectExtent l="0" t="0" r="0" b="6985"/>
            <wp:docPr id="67" name="Imagen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7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73F3" w:rsidRDefault="00A873F3" w:rsidP="00E213E6">
      <w:pPr>
        <w:rPr>
          <w:lang w:val="es-MX"/>
        </w:rPr>
      </w:pPr>
    </w:p>
    <w:p w:rsidR="004614B1" w:rsidRDefault="004614B1" w:rsidP="00E213E6">
      <w:pPr>
        <w:rPr>
          <w:lang w:val="es-MX"/>
        </w:rPr>
      </w:pPr>
      <w:r>
        <w:rPr>
          <w:lang w:val="es-MX"/>
        </w:rPr>
        <w:t>Y en su programa puede usar el siguiente código para envio individual.</w:t>
      </w:r>
    </w:p>
    <w:p w:rsidR="004614B1" w:rsidRDefault="004614B1" w:rsidP="00E213E6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EE4848" w:rsidTr="00EE4848">
        <w:tc>
          <w:tcPr>
            <w:tcW w:w="9500" w:type="dxa"/>
          </w:tcPr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EnvioDeMensajes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ServiceFmk</w:t>
            </w:r>
            <w:proofErr w:type="spell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amespace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EnvioDeMensajes</w:t>
            </w:r>
            <w:proofErr w:type="spellEnd"/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EE4848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class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Program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EE4848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atic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void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Main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EE4848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]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rgs</w:t>
            </w:r>
            <w:proofErr w:type="spell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EE4848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Client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6A419340-38EE-4CBB-878E-1067DDA5533C"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EE4848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Product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3D9D2638-3FAB-4DC5-B019-CEDBA760F39D"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EE4848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martavm</w:t>
            </w:r>
            <w:proofErr w:type="spellEnd"/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EE4848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erSender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supervisor"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EE4848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Mensaje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Favor de actualizar sus datos con Recursos Humanos"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EE4848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bool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EsImportante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true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QueueMessageToUserName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Este servicio envía un conjunto de mensajes.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--------------------------------------------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arametros</w:t>
            </w:r>
            <w:proofErr w:type="spellEnd"/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lientId</w:t>
            </w:r>
            <w:proofErr w:type="spellEnd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Identificador con el cual será reconocido el cliente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roductId</w:t>
            </w:r>
            <w:proofErr w:type="spellEnd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Identificador con el que se reconocerá la aplicación del cliente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Destinatario.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UserSender</w:t>
            </w:r>
            <w:proofErr w:type="spellEnd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Rem </w:t>
            </w:r>
            <w:proofErr w:type="spellStart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itente</w:t>
            </w:r>
            <w:proofErr w:type="spellEnd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.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Mensaje       </w:t>
            </w:r>
            <w:proofErr w:type="spellStart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Mensaje</w:t>
            </w:r>
            <w:proofErr w:type="spellEnd"/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EsImportante</w:t>
            </w:r>
            <w:proofErr w:type="spellEnd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True si es </w:t>
            </w:r>
            <w:proofErr w:type="spellStart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imprtante</w:t>
            </w:r>
            <w:proofErr w:type="spellEnd"/>
            <w:r w:rsidRPr="00EE4848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, False si no es importante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ry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ackEndClient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kclient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ackEndClient</w:t>
            </w:r>
            <w:proofErr w:type="spell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BasicHttpBinding_IBackEnd</w:t>
            </w:r>
            <w:proofErr w:type="spellEnd"/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bkclient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QueueMessageToUserNam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dClient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dProduct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erNam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erSender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nsaj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EsImportant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 xml:space="preserve">"Se envió el mensaje con </w:t>
            </w:r>
            <w:proofErr w:type="spellStart"/>
            <w:r w:rsidRPr="00EE4848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exito</w:t>
            </w:r>
            <w:proofErr w:type="spellEnd"/>
            <w:proofErr w:type="gramStart"/>
            <w:r w:rsidRPr="00EE4848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!</w:t>
            </w:r>
            <w:proofErr w:type="gramEnd"/>
            <w:r w:rsidRPr="00EE4848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resione cualquier tecla para continuar</w:t>
            </w:r>
            <w:proofErr w:type="gramStart"/>
            <w:r w:rsidRPr="00EE4848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.."</w:t>
            </w:r>
            <w:proofErr w:type="gram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Key</w:t>
            </w:r>
            <w:proofErr w:type="spell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catch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ception ex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Error {0}"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ssage</w:t>
            </w:r>
            <w:proofErr w:type="spell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EE4848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resione cualquier tecla para continuar</w:t>
            </w:r>
            <w:proofErr w:type="gramStart"/>
            <w:r w:rsidRPr="00EE4848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.."</w:t>
            </w:r>
            <w:proofErr w:type="gram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adKey</w:t>
            </w:r>
            <w:proofErr w:type="spellEnd"/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EE4848" w:rsidRPr="00EE4848" w:rsidRDefault="00EE4848" w:rsidP="00EE4848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EE4848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EE4848" w:rsidRDefault="00EE4848" w:rsidP="00A873F3">
            <w:pPr>
              <w:jc w:val="center"/>
              <w:rPr>
                <w:lang w:val="es-MX"/>
              </w:rPr>
            </w:pPr>
          </w:p>
        </w:tc>
      </w:tr>
    </w:tbl>
    <w:p w:rsidR="004614B1" w:rsidRDefault="004614B1" w:rsidP="00A873F3">
      <w:pPr>
        <w:jc w:val="center"/>
        <w:rPr>
          <w:lang w:val="es-MX"/>
        </w:rPr>
      </w:pPr>
    </w:p>
    <w:p w:rsidR="004614B1" w:rsidRDefault="004614B1" w:rsidP="004614B1">
      <w:pPr>
        <w:rPr>
          <w:lang w:val="es-MX"/>
        </w:rPr>
      </w:pPr>
      <w:r>
        <w:rPr>
          <w:lang w:val="es-MX"/>
        </w:rPr>
        <w:t>Y en su programa puede usar el siguiente código para envio grupal.</w:t>
      </w:r>
    </w:p>
    <w:p w:rsidR="004614B1" w:rsidRDefault="004614B1" w:rsidP="00A873F3">
      <w:pPr>
        <w:jc w:val="center"/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3505D4" w:rsidTr="003505D4">
        <w:tc>
          <w:tcPr>
            <w:tcW w:w="9500" w:type="dxa"/>
          </w:tcPr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ystem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using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EnvioDeMensajes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ServiceFmk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amespace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EnvioDeMensajes</w:t>
            </w:r>
            <w:proofErr w:type="spellEnd"/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class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Program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atic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void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Main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]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rgs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Client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6A419340-38EE-4CBB-878E-1067DDA5533C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dProduct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3D9D2638-3FAB-4DC5-B019-CEDBA760F39D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//string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= "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martavm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"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]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s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]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pablo</w:t>
            </w:r>
            <w:proofErr w:type="spellEnd"/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luis</w:t>
            </w:r>
            <w:proofErr w:type="spellEnd"/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jaime</w:t>
            </w:r>
            <w:proofErr w:type="spellEnd"/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erSender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supervisor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Mensaje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Favor de actualizar sus datos con Recursos Humanos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bool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EsImportante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true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QueueMessageToUserName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Este servicio envía un conjunto de mensajes.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--------------------------------------------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arametros</w:t>
            </w:r>
            <w:proofErr w:type="spellEnd"/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lientId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Identificador con el cual será reconocido el cliente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roductId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Identificador con el que se reconocerá la aplicación del cliente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  Destinatario.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UserSender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  Rem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itent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.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Mensaje      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Mensaje</w:t>
            </w:r>
            <w:proofErr w:type="spellEnd"/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EsImportant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 True si es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imprtant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, False si no es importante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ry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ackEndClient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kclient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BackEndClient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BasicHttpBinding_IBackEnd</w:t>
            </w:r>
            <w:proofErr w:type="spellEnd"/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bkclient.QueueMessageToUserName(IdClient,IdProduct,UserName,UserSender,Mensaje,EsImportante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bkclient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QueueMessageToUserNames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dClient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dProduct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uarios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erSender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nsaj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EsImportant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 xml:space="preserve">"Se envió el mensaje con </w:t>
            </w:r>
            <w:proofErr w:type="spellStart"/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exito</w:t>
            </w:r>
            <w:proofErr w:type="spellEnd"/>
            <w:proofErr w:type="gramStart"/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!</w:t>
            </w:r>
            <w:proofErr w:type="gramEnd"/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resione cualquier tecla para continuar</w:t>
            </w:r>
            <w:proofErr w:type="gramStart"/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.."</w:t>
            </w:r>
            <w:proofErr w:type="gram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Key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catch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ception ex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onsol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Error {0}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ssag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WriteLin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resione cualquier tecla para continuar</w:t>
            </w:r>
            <w:proofErr w:type="gramStart"/>
            <w:r w:rsidRPr="003505D4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.."</w:t>
            </w:r>
            <w:proofErr w:type="gram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nsol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adKey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3505D4" w:rsidRDefault="003505D4" w:rsidP="00A873F3">
            <w:pPr>
              <w:jc w:val="center"/>
              <w:rPr>
                <w:lang w:val="es-MX"/>
              </w:rPr>
            </w:pPr>
          </w:p>
        </w:tc>
      </w:tr>
    </w:tbl>
    <w:p w:rsidR="004614B1" w:rsidRPr="00E213E6" w:rsidRDefault="004614B1" w:rsidP="00A873F3">
      <w:pPr>
        <w:jc w:val="center"/>
        <w:rPr>
          <w:lang w:val="es-MX"/>
        </w:rPr>
      </w:pPr>
    </w:p>
    <w:p w:rsidR="00FC759D" w:rsidRPr="0049160D" w:rsidRDefault="00FC759D" w:rsidP="00FC759D">
      <w:pPr>
        <w:pStyle w:val="Ttulo2"/>
        <w:rPr>
          <w:lang w:val="es-MX"/>
        </w:rPr>
      </w:pPr>
      <w:bookmarkStart w:id="35" w:name="_Toc483729335"/>
      <w:r w:rsidRPr="0049160D">
        <w:rPr>
          <w:lang w:val="es-MX"/>
        </w:rPr>
        <w:t>Crear servicios web adicionales</w:t>
      </w:r>
      <w:bookmarkEnd w:id="35"/>
    </w:p>
    <w:p w:rsidR="00FC759D" w:rsidRDefault="00FC759D" w:rsidP="006B3238">
      <w:pPr>
        <w:pStyle w:val="Ttulo3"/>
        <w:numPr>
          <w:ilvl w:val="0"/>
          <w:numId w:val="0"/>
        </w:numPr>
        <w:rPr>
          <w:lang w:val="es-MX"/>
        </w:rPr>
      </w:pPr>
      <w:bookmarkStart w:id="36" w:name="_Toc483729336"/>
      <w:r w:rsidRPr="0049160D">
        <w:rPr>
          <w:lang w:val="es-MX"/>
        </w:rPr>
        <w:t>Actualización de catálogos</w:t>
      </w:r>
      <w:r w:rsidR="006B3238">
        <w:rPr>
          <w:lang w:val="es-MX"/>
        </w:rPr>
        <w:t>.</w:t>
      </w:r>
      <w:bookmarkEnd w:id="36"/>
    </w:p>
    <w:p w:rsidR="006B3238" w:rsidRDefault="006B3238" w:rsidP="006B3238">
      <w:pPr>
        <w:rPr>
          <w:lang w:val="es-MX"/>
        </w:rPr>
      </w:pPr>
      <w:r>
        <w:rPr>
          <w:lang w:val="es-MX"/>
        </w:rPr>
        <w:t xml:space="preserve">Los operadores en sus dispositivos, al contestar órdenes siempre utilizan </w:t>
      </w:r>
      <w:r w:rsidR="006C7A43">
        <w:rPr>
          <w:lang w:val="es-MX"/>
        </w:rPr>
        <w:t>catálogos</w:t>
      </w:r>
      <w:r>
        <w:rPr>
          <w:lang w:val="es-MX"/>
        </w:rPr>
        <w:t>: Estado, Municipio, Tipo de Producto, etc. De acuerdo al tipo de negocio.</w:t>
      </w:r>
    </w:p>
    <w:p w:rsidR="006B3238" w:rsidRDefault="006B3238" w:rsidP="006B3238">
      <w:pPr>
        <w:rPr>
          <w:lang w:val="es-MX"/>
        </w:rPr>
      </w:pPr>
    </w:p>
    <w:p w:rsidR="006C7A43" w:rsidRDefault="006C7A43" w:rsidP="006C7A43">
      <w:pPr>
        <w:rPr>
          <w:lang w:val="es-MX"/>
        </w:rPr>
      </w:pPr>
      <w:r>
        <w:rPr>
          <w:lang w:val="es-MX"/>
        </w:rPr>
        <w:t>Use como referencia la siguiente tabla</w:t>
      </w:r>
    </w:p>
    <w:p w:rsidR="006B3238" w:rsidRDefault="006B3238" w:rsidP="006B3238">
      <w:pPr>
        <w:rPr>
          <w:lang w:val="es-MX"/>
        </w:rPr>
      </w:pPr>
    </w:p>
    <w:p w:rsidR="006C7A43" w:rsidRDefault="006C7A43" w:rsidP="006B3238">
      <w:pPr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367F642C" wp14:editId="5032BD48">
            <wp:extent cx="5943600" cy="3463925"/>
            <wp:effectExtent l="0" t="0" r="0" b="3175"/>
            <wp:docPr id="91" name="Imagen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A43" w:rsidRDefault="006C7A43" w:rsidP="006B3238">
      <w:pPr>
        <w:rPr>
          <w:lang w:val="es-MX"/>
        </w:rPr>
      </w:pPr>
    </w:p>
    <w:p w:rsidR="006C7A43" w:rsidRDefault="006C7A43" w:rsidP="006C7A43">
      <w:pPr>
        <w:rPr>
          <w:lang w:val="es-MX"/>
        </w:rPr>
      </w:pPr>
      <w:r>
        <w:rPr>
          <w:lang w:val="es-MX"/>
        </w:rPr>
        <w:t xml:space="preserve">En el archivo </w:t>
      </w:r>
      <w:proofErr w:type="spellStart"/>
      <w:r w:rsidRPr="006B3238">
        <w:rPr>
          <w:b/>
          <w:lang w:val="es-MX"/>
        </w:rPr>
        <w:t>IApi.cs</w:t>
      </w:r>
      <w:proofErr w:type="spellEnd"/>
      <w:r>
        <w:rPr>
          <w:lang w:val="es-MX"/>
        </w:rPr>
        <w:t xml:space="preserve"> agregue el </w:t>
      </w:r>
      <w:r w:rsidR="003505D4">
        <w:rPr>
          <w:lang w:val="es-MX"/>
        </w:rPr>
        <w:t xml:space="preserve">siguiente </w:t>
      </w:r>
      <w:r>
        <w:rPr>
          <w:lang w:val="es-MX"/>
        </w:rPr>
        <w:t>código</w:t>
      </w:r>
      <w:r w:rsidR="003505D4">
        <w:rPr>
          <w:lang w:val="es-MX"/>
        </w:rPr>
        <w:t>:</w:t>
      </w:r>
      <w:r>
        <w:rPr>
          <w:lang w:val="es-MX"/>
        </w:rPr>
        <w:t xml:space="preserve"> </w:t>
      </w:r>
    </w:p>
    <w:p w:rsidR="006C7A43" w:rsidRDefault="006C7A43" w:rsidP="006C7A43">
      <w:pPr>
        <w:rPr>
          <w:lang w:val="es-MX"/>
        </w:rPr>
      </w:pPr>
    </w:p>
    <w:p w:rsidR="006C7A43" w:rsidRDefault="006C7A43" w:rsidP="006C7A43">
      <w:pPr>
        <w:jc w:val="center"/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3505D4" w:rsidTr="003505D4">
        <w:tc>
          <w:tcPr>
            <w:tcW w:w="9500" w:type="dxa"/>
          </w:tcPr>
          <w:p w:rsidR="003505D4" w:rsidRPr="003505D4" w:rsidRDefault="003505D4" w:rsidP="003505D4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</w:pP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  <w:t xml:space="preserve">        </w:t>
            </w:r>
            <w:r w:rsidRPr="003505D4">
              <w:rPr>
                <w:rFonts w:ascii="Consolas" w:hAnsi="Consolas" w:cs="Consolas"/>
                <w:color w:val="008000"/>
                <w:sz w:val="19"/>
                <w:szCs w:val="19"/>
                <w:highlight w:val="white"/>
                <w:lang w:val="en-US" w:eastAsia="es-MX"/>
              </w:rPr>
              <w:t>//</w:t>
            </w:r>
            <w:proofErr w:type="spellStart"/>
            <w:r w:rsidRPr="003505D4">
              <w:rPr>
                <w:rFonts w:ascii="Consolas" w:hAnsi="Consolas" w:cs="Consolas"/>
                <w:color w:val="008000"/>
                <w:sz w:val="19"/>
                <w:szCs w:val="19"/>
                <w:highlight w:val="white"/>
                <w:lang w:val="en-US" w:eastAsia="es-MX"/>
              </w:rPr>
              <w:t>Expone</w:t>
            </w:r>
            <w:proofErr w:type="spellEnd"/>
            <w:r w:rsidRPr="003505D4">
              <w:rPr>
                <w:rFonts w:ascii="Consolas" w:hAnsi="Consolas" w:cs="Consolas"/>
                <w:color w:val="008000"/>
                <w:sz w:val="19"/>
                <w:szCs w:val="19"/>
                <w:highlight w:val="white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 w:cs="Consolas"/>
                <w:color w:val="008000"/>
                <w:sz w:val="19"/>
                <w:szCs w:val="19"/>
                <w:highlight w:val="white"/>
                <w:lang w:val="en-US" w:eastAsia="es-MX"/>
              </w:rPr>
              <w:t>GetUserCatalog</w:t>
            </w:r>
            <w:proofErr w:type="spellEnd"/>
          </w:p>
          <w:p w:rsidR="003505D4" w:rsidRPr="003505D4" w:rsidRDefault="003505D4" w:rsidP="003505D4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</w:pP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 xml:space="preserve">        [</w:t>
            </w:r>
            <w:proofErr w:type="spellStart"/>
            <w:r w:rsidRPr="003505D4">
              <w:rPr>
                <w:rFonts w:ascii="Consolas" w:hAnsi="Consolas" w:cs="Consolas"/>
                <w:color w:val="A65300"/>
                <w:sz w:val="19"/>
                <w:szCs w:val="19"/>
                <w:highlight w:val="white"/>
                <w:lang w:val="en-US" w:eastAsia="es-MX"/>
              </w:rPr>
              <w:t>OperationContract</w:t>
            </w:r>
            <w:proofErr w:type="spellEnd"/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>]</w:t>
            </w:r>
          </w:p>
          <w:p w:rsidR="003505D4" w:rsidRPr="003505D4" w:rsidRDefault="003505D4" w:rsidP="003505D4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</w:pP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 xml:space="preserve">        [</w:t>
            </w:r>
            <w:proofErr w:type="spellStart"/>
            <w:r w:rsidRPr="003505D4">
              <w:rPr>
                <w:rFonts w:ascii="Consolas" w:hAnsi="Consolas" w:cs="Consolas"/>
                <w:color w:val="A65300"/>
                <w:sz w:val="19"/>
                <w:szCs w:val="19"/>
                <w:highlight w:val="white"/>
                <w:lang w:val="en-US" w:eastAsia="es-MX"/>
              </w:rPr>
              <w:t>WebInvoke</w:t>
            </w:r>
            <w:proofErr w:type="spellEnd"/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>(</w:t>
            </w:r>
            <w:r w:rsidRPr="003505D4">
              <w:rPr>
                <w:rFonts w:ascii="Consolas" w:hAnsi="Consolas" w:cs="Consolas"/>
                <w:color w:val="800000"/>
                <w:sz w:val="19"/>
                <w:szCs w:val="19"/>
                <w:highlight w:val="white"/>
                <w:lang w:val="en-US" w:eastAsia="es-MX"/>
              </w:rPr>
              <w:t>Method</w:t>
            </w: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 xml:space="preserve"> = </w:t>
            </w: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yellow"/>
                <w:lang w:val="en-US" w:eastAsia="es-MX"/>
              </w:rPr>
              <w:t>"POST"</w:t>
            </w: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>,</w:t>
            </w:r>
          </w:p>
          <w:p w:rsidR="003505D4" w:rsidRPr="003505D4" w:rsidRDefault="003505D4" w:rsidP="003505D4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</w:pP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 w:cs="Consolas"/>
                <w:color w:val="800000"/>
                <w:sz w:val="19"/>
                <w:szCs w:val="19"/>
                <w:highlight w:val="white"/>
                <w:lang w:val="en-US" w:eastAsia="es-MX"/>
              </w:rPr>
              <w:t>RequestFormat</w:t>
            </w:r>
            <w:proofErr w:type="spellEnd"/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 xml:space="preserve"> = </w:t>
            </w:r>
            <w:proofErr w:type="spellStart"/>
            <w:r w:rsidRPr="003505D4">
              <w:rPr>
                <w:rFonts w:ascii="Consolas" w:hAnsi="Consolas" w:cs="Consolas"/>
                <w:color w:val="A65300"/>
                <w:sz w:val="19"/>
                <w:szCs w:val="19"/>
                <w:highlight w:val="white"/>
                <w:lang w:val="en-US" w:eastAsia="es-MX"/>
              </w:rPr>
              <w:t>WebMessageFormat</w:t>
            </w: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>.</w:t>
            </w:r>
            <w:r w:rsidRPr="003505D4">
              <w:rPr>
                <w:rFonts w:ascii="Consolas" w:hAnsi="Consolas" w:cs="Consolas"/>
                <w:color w:val="800000"/>
                <w:sz w:val="19"/>
                <w:szCs w:val="19"/>
                <w:highlight w:val="white"/>
                <w:lang w:val="en-US" w:eastAsia="es-MX"/>
              </w:rPr>
              <w:t>Xml</w:t>
            </w:r>
            <w:proofErr w:type="spellEnd"/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>,</w:t>
            </w:r>
          </w:p>
          <w:p w:rsidR="003505D4" w:rsidRPr="003505D4" w:rsidRDefault="003505D4" w:rsidP="003505D4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</w:pP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 w:cs="Consolas"/>
                <w:color w:val="800000"/>
                <w:sz w:val="19"/>
                <w:szCs w:val="19"/>
                <w:highlight w:val="white"/>
                <w:lang w:val="en-US" w:eastAsia="es-MX"/>
              </w:rPr>
              <w:t>ResponseFormat</w:t>
            </w:r>
            <w:proofErr w:type="spellEnd"/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 xml:space="preserve"> = </w:t>
            </w:r>
            <w:proofErr w:type="spellStart"/>
            <w:r w:rsidRPr="003505D4">
              <w:rPr>
                <w:rFonts w:ascii="Consolas" w:hAnsi="Consolas" w:cs="Consolas"/>
                <w:color w:val="A65300"/>
                <w:sz w:val="19"/>
                <w:szCs w:val="19"/>
                <w:highlight w:val="white"/>
                <w:lang w:val="en-US" w:eastAsia="es-MX"/>
              </w:rPr>
              <w:t>WebMessageFormat</w:t>
            </w: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>.</w:t>
            </w:r>
            <w:r w:rsidRPr="003505D4">
              <w:rPr>
                <w:rFonts w:ascii="Consolas" w:hAnsi="Consolas" w:cs="Consolas"/>
                <w:color w:val="800000"/>
                <w:sz w:val="19"/>
                <w:szCs w:val="19"/>
                <w:highlight w:val="white"/>
                <w:lang w:val="en-US" w:eastAsia="es-MX"/>
              </w:rPr>
              <w:t>Xml</w:t>
            </w:r>
            <w:proofErr w:type="spellEnd"/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>,</w:t>
            </w:r>
          </w:p>
          <w:p w:rsidR="003505D4" w:rsidRDefault="003505D4" w:rsidP="003505D4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</w:pPr>
            <w:r w:rsidRPr="003505D4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 w:eastAsia="es-MX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800000"/>
                <w:sz w:val="19"/>
                <w:szCs w:val="19"/>
                <w:highlight w:val="white"/>
                <w:lang w:val="es-MX" w:eastAsia="es-MX"/>
              </w:rPr>
              <w:t>UriTempl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  <w:t xml:space="preserve"> =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yellow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yellow"/>
                <w:lang w:val="es-MX" w:eastAsia="es-MX"/>
              </w:rPr>
              <w:t>GetUserCatalo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yellow"/>
                <w:lang w:val="es-MX" w:eastAsia="es-MX"/>
              </w:rPr>
              <w:t>"</w:t>
            </w:r>
          </w:p>
          <w:p w:rsidR="003505D4" w:rsidRDefault="003505D4" w:rsidP="003505D4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  <w:t xml:space="preserve">            )]</w:t>
            </w:r>
          </w:p>
          <w:p w:rsidR="003505D4" w:rsidRDefault="003505D4" w:rsidP="003505D4">
            <w:pPr>
              <w:jc w:val="center"/>
              <w:rPr>
                <w:lang w:val="es-MX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A65300"/>
                <w:sz w:val="19"/>
                <w:szCs w:val="19"/>
                <w:highlight w:val="white"/>
                <w:lang w:val="es-MX" w:eastAsia="es-MX"/>
              </w:rPr>
              <w:t>Stre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800000"/>
                <w:sz w:val="19"/>
                <w:szCs w:val="19"/>
                <w:highlight w:val="white"/>
                <w:lang w:val="es-MX" w:eastAsia="es-MX"/>
              </w:rPr>
              <w:t>GetUserCatalo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  <w:t>(</w:t>
            </w:r>
            <w:proofErr w:type="spellStart"/>
            <w:r>
              <w:rPr>
                <w:rFonts w:ascii="Consolas" w:hAnsi="Consolas" w:cs="Consolas"/>
                <w:color w:val="A65300"/>
                <w:sz w:val="19"/>
                <w:szCs w:val="19"/>
                <w:highlight w:val="white"/>
                <w:lang w:val="es-MX" w:eastAsia="es-MX"/>
              </w:rPr>
              <w:t>Stre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  <w:t xml:space="preserve"> </w:t>
            </w:r>
            <w:r>
              <w:rPr>
                <w:rFonts w:ascii="Consolas" w:hAnsi="Consolas" w:cs="Consolas"/>
                <w:color w:val="800000"/>
                <w:sz w:val="19"/>
                <w:szCs w:val="19"/>
                <w:highlight w:val="white"/>
                <w:lang w:val="es-MX" w:eastAsia="es-MX"/>
              </w:rPr>
              <w:t>usuario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s-MX" w:eastAsia="es-MX"/>
              </w:rPr>
              <w:t>);</w:t>
            </w:r>
          </w:p>
        </w:tc>
      </w:tr>
    </w:tbl>
    <w:p w:rsidR="006C7A43" w:rsidRDefault="006C7A43" w:rsidP="006C7A43">
      <w:pPr>
        <w:jc w:val="center"/>
        <w:rPr>
          <w:lang w:val="es-MX"/>
        </w:rPr>
      </w:pPr>
    </w:p>
    <w:p w:rsidR="006C7A43" w:rsidRDefault="006C7A43" w:rsidP="006C7A43">
      <w:pPr>
        <w:jc w:val="center"/>
        <w:rPr>
          <w:lang w:val="es-MX"/>
        </w:rPr>
      </w:pPr>
    </w:p>
    <w:p w:rsidR="006C7A43" w:rsidRDefault="006C7A43" w:rsidP="006C7A43">
      <w:pPr>
        <w:rPr>
          <w:lang w:val="es-MX"/>
        </w:rPr>
      </w:pPr>
    </w:p>
    <w:p w:rsidR="003505D4" w:rsidRDefault="006C7A43" w:rsidP="003505D4">
      <w:pPr>
        <w:rPr>
          <w:lang w:val="es-MX"/>
        </w:rPr>
      </w:pPr>
      <w:r>
        <w:rPr>
          <w:lang w:val="es-MX"/>
        </w:rPr>
        <w:t xml:space="preserve">En el archivo </w:t>
      </w:r>
      <w:proofErr w:type="spellStart"/>
      <w:r w:rsidRPr="006B3238">
        <w:rPr>
          <w:b/>
          <w:lang w:val="es-MX"/>
        </w:rPr>
        <w:t>Api.cs</w:t>
      </w:r>
      <w:proofErr w:type="spellEnd"/>
      <w:r w:rsidR="003505D4">
        <w:rPr>
          <w:lang w:val="es-MX"/>
        </w:rPr>
        <w:t xml:space="preserve"> agregue el siguiente código: </w:t>
      </w:r>
    </w:p>
    <w:p w:rsidR="006C7A43" w:rsidRDefault="006C7A43" w:rsidP="006C7A43">
      <w:pPr>
        <w:rPr>
          <w:lang w:val="es-MX"/>
        </w:rPr>
      </w:pPr>
    </w:p>
    <w:p w:rsidR="006C7A43" w:rsidRDefault="006C7A43" w:rsidP="006B3238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3505D4" w:rsidTr="003505D4">
        <w:tc>
          <w:tcPr>
            <w:tcW w:w="9500" w:type="dxa"/>
          </w:tcPr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tream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UserCatalog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User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{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Permite a Formiik recuperar los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atalogos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del usuario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Ud. debe de formar una cadena XML con los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atalogos</w:t>
            </w:r>
            <w:proofErr w:type="spellEnd"/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//y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retonarla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a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formiik</w:t>
            </w:r>
            <w:proofErr w:type="spellEnd"/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eader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User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User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er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ToEnd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UserDoc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Carga la cadena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a un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XmlDoc</w:t>
            </w:r>
            <w:proofErr w:type="spellEnd"/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xmlUserDoc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oadXml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xmlUser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Usuario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suario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new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Usuario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xmlUserDoc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ElementsByTagNam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username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tem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0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nerText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suario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Password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xmlUserDoc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ElementsByTagName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password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tem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FF8000"/>
                <w:sz w:val="16"/>
                <w:szCs w:val="16"/>
                <w:lang w:val="en-US" w:eastAsia="es-MX"/>
              </w:rPr>
              <w:t>0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nerText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El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siguinete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es solo un demo que toma los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atalogos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de un archivo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En su caso buscará los </w:t>
            </w:r>
            <w:proofErr w:type="spellStart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atalogos</w:t>
            </w:r>
            <w:proofErr w:type="spellEnd"/>
            <w:r w:rsidRPr="003505D4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correspondientes del usuario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bjReader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bjReader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C:\\Folder\\catalogos.xml"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XML</w:t>
            </w:r>
            <w:proofErr w:type="spellEnd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bjReader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ToEnd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moryStream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ncoding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TF8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GetBytes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(</w:t>
            </w:r>
            <w:proofErr w:type="spellStart"/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XML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proofErr w:type="spellEnd"/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)));</w:t>
            </w:r>
          </w:p>
          <w:p w:rsidR="003505D4" w:rsidRPr="003505D4" w:rsidRDefault="003505D4" w:rsidP="003505D4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3505D4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3505D4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3505D4" w:rsidRDefault="003505D4" w:rsidP="006B3238">
            <w:pPr>
              <w:rPr>
                <w:lang w:val="es-MX"/>
              </w:rPr>
            </w:pPr>
          </w:p>
        </w:tc>
      </w:tr>
    </w:tbl>
    <w:p w:rsidR="003505D4" w:rsidRDefault="003505D4" w:rsidP="006B3238">
      <w:pPr>
        <w:rPr>
          <w:lang w:val="es-MX"/>
        </w:rPr>
      </w:pPr>
    </w:p>
    <w:p w:rsidR="001509CB" w:rsidRDefault="001509CB" w:rsidP="006B3238">
      <w:pPr>
        <w:rPr>
          <w:lang w:val="es-MX"/>
        </w:rPr>
      </w:pPr>
      <w:r>
        <w:rPr>
          <w:lang w:val="es-MX"/>
        </w:rPr>
        <w:t>Ejemplo de archivo de catálogos</w:t>
      </w:r>
    </w:p>
    <w:p w:rsidR="001509CB" w:rsidRDefault="001509CB" w:rsidP="006B3238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083D77" w:rsidTr="00083D77">
        <w:tc>
          <w:tcPr>
            <w:tcW w:w="9500" w:type="dxa"/>
          </w:tcPr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UserCatalog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Catalog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Name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"Status"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registry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valor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BPE -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Bonificacion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pendiente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valor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BPE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valor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CFA - Cliente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fallecio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valor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CFA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valor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DCS - Desacuerdo con saldo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valor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DCS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valor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DPA - Devolución pendiente x aplicar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valor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DPA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valor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NRC - No reconoce compra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valor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NRC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valor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MDE -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Mercancia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defectuosa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valor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MDE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Catalog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Catalog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Name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83D77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"Turnos"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valor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BPE -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Bonificacion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pendiente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valor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BPE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valor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BPE -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Bonificacion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pendiente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valor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&gt;</w:t>
            </w: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>BPE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Catalog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UserCatalog</w:t>
            </w:r>
            <w:proofErr w:type="spellEnd"/>
            <w:r w:rsidRPr="00083D77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83D77" w:rsidRDefault="00083D77" w:rsidP="00247491">
            <w:pPr>
              <w:jc w:val="center"/>
              <w:rPr>
                <w:lang w:val="es-MX"/>
              </w:rPr>
            </w:pPr>
          </w:p>
        </w:tc>
      </w:tr>
    </w:tbl>
    <w:p w:rsidR="001509CB" w:rsidRDefault="001509CB" w:rsidP="00247491">
      <w:pPr>
        <w:jc w:val="center"/>
        <w:rPr>
          <w:lang w:val="es-MX"/>
        </w:rPr>
      </w:pPr>
    </w:p>
    <w:p w:rsidR="001509CB" w:rsidRPr="006B3238" w:rsidRDefault="001509CB" w:rsidP="006B3238">
      <w:pPr>
        <w:rPr>
          <w:lang w:val="es-MX"/>
        </w:rPr>
      </w:pPr>
    </w:p>
    <w:p w:rsidR="00FC759D" w:rsidRDefault="00FC759D" w:rsidP="001509CB">
      <w:pPr>
        <w:pStyle w:val="Ttulo3"/>
        <w:numPr>
          <w:ilvl w:val="0"/>
          <w:numId w:val="0"/>
        </w:numPr>
        <w:rPr>
          <w:lang w:val="es-MX"/>
        </w:rPr>
      </w:pPr>
      <w:bookmarkStart w:id="37" w:name="_Toc483729337"/>
      <w:r w:rsidRPr="0049160D">
        <w:rPr>
          <w:lang w:val="es-MX"/>
        </w:rPr>
        <w:lastRenderedPageBreak/>
        <w:t>Informe de errores</w:t>
      </w:r>
      <w:bookmarkEnd w:id="37"/>
    </w:p>
    <w:p w:rsidR="00247491" w:rsidRDefault="00195ED3" w:rsidP="00247491">
      <w:pPr>
        <w:rPr>
          <w:lang w:val="es-MX"/>
        </w:rPr>
      </w:pPr>
      <w:r>
        <w:rPr>
          <w:lang w:val="es-MX"/>
        </w:rPr>
        <w:t xml:space="preserve">Formiik informa si se han producido errores al mandar órdenes de trabajo de manera asíncrona, </w:t>
      </w:r>
      <w:r w:rsidR="007A5117">
        <w:rPr>
          <w:lang w:val="es-MX"/>
        </w:rPr>
        <w:t>así</w:t>
      </w:r>
      <w:r>
        <w:rPr>
          <w:lang w:val="es-MX"/>
        </w:rPr>
        <w:t xml:space="preserve"> que debemos estar preparados para recibir esos errores.</w:t>
      </w:r>
    </w:p>
    <w:p w:rsidR="00195ED3" w:rsidRDefault="00195ED3" w:rsidP="00247491">
      <w:pPr>
        <w:rPr>
          <w:lang w:val="es-MX"/>
        </w:rPr>
      </w:pPr>
    </w:p>
    <w:p w:rsidR="00195ED3" w:rsidRDefault="00195ED3" w:rsidP="00195ED3">
      <w:pPr>
        <w:rPr>
          <w:lang w:val="es-MX"/>
        </w:rPr>
      </w:pPr>
      <w:r>
        <w:rPr>
          <w:lang w:val="es-MX"/>
        </w:rPr>
        <w:t>Use como referencia la siguiente tabla</w:t>
      </w:r>
    </w:p>
    <w:p w:rsidR="00195ED3" w:rsidRDefault="00195ED3" w:rsidP="00247491">
      <w:pPr>
        <w:rPr>
          <w:lang w:val="es-MX"/>
        </w:rPr>
      </w:pPr>
    </w:p>
    <w:p w:rsidR="00195ED3" w:rsidRDefault="00195ED3" w:rsidP="00247491">
      <w:pPr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5DCE2681" wp14:editId="48A814AE">
            <wp:extent cx="5935206" cy="2108579"/>
            <wp:effectExtent l="0" t="0" r="8890" b="6350"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3"/>
                    <a:srcRect t="5505"/>
                    <a:stretch/>
                  </pic:blipFill>
                  <pic:spPr bwMode="auto">
                    <a:xfrm>
                      <a:off x="0" y="0"/>
                      <a:ext cx="5943600" cy="21115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5ED3" w:rsidRDefault="00195ED3" w:rsidP="00247491">
      <w:pPr>
        <w:rPr>
          <w:lang w:val="es-MX"/>
        </w:rPr>
      </w:pPr>
    </w:p>
    <w:p w:rsidR="00195ED3" w:rsidRDefault="00195ED3" w:rsidP="00195ED3">
      <w:pPr>
        <w:rPr>
          <w:lang w:val="es-MX"/>
        </w:rPr>
      </w:pPr>
      <w:r>
        <w:rPr>
          <w:lang w:val="es-MX"/>
        </w:rPr>
        <w:t xml:space="preserve">En el archivo </w:t>
      </w:r>
      <w:proofErr w:type="spellStart"/>
      <w:r w:rsidRPr="006B3238">
        <w:rPr>
          <w:b/>
          <w:lang w:val="es-MX"/>
        </w:rPr>
        <w:t>IApi.cs</w:t>
      </w:r>
      <w:proofErr w:type="spellEnd"/>
      <w:r>
        <w:rPr>
          <w:lang w:val="es-MX"/>
        </w:rPr>
        <w:t xml:space="preserve"> agregue el </w:t>
      </w:r>
      <w:r w:rsidR="00083D77">
        <w:rPr>
          <w:lang w:val="es-MX"/>
        </w:rPr>
        <w:t xml:space="preserve">siguiente </w:t>
      </w:r>
      <w:r>
        <w:rPr>
          <w:lang w:val="es-MX"/>
        </w:rPr>
        <w:t xml:space="preserve">código </w:t>
      </w:r>
    </w:p>
    <w:p w:rsidR="00083D77" w:rsidRDefault="00083D77" w:rsidP="00195ED3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083D77" w:rsidRPr="00083D77" w:rsidTr="00083D77">
        <w:tc>
          <w:tcPr>
            <w:tcW w:w="9500" w:type="dxa"/>
          </w:tcPr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Expon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SendErrors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perationContract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Invok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Method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POST"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questFormat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onseFormat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riTemplate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SendErrors"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]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083D7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void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SendErrors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rrores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195ED3">
            <w:pPr>
              <w:rPr>
                <w:lang w:val="en-US"/>
              </w:rPr>
            </w:pPr>
          </w:p>
        </w:tc>
      </w:tr>
    </w:tbl>
    <w:p w:rsidR="00247491" w:rsidRDefault="00247491" w:rsidP="00247491">
      <w:pPr>
        <w:jc w:val="center"/>
        <w:rPr>
          <w:lang w:val="es-MX"/>
        </w:rPr>
      </w:pPr>
    </w:p>
    <w:p w:rsidR="00195ED3" w:rsidRDefault="00195ED3" w:rsidP="00195ED3">
      <w:pPr>
        <w:rPr>
          <w:lang w:val="es-MX"/>
        </w:rPr>
      </w:pPr>
      <w:r>
        <w:rPr>
          <w:lang w:val="es-MX"/>
        </w:rPr>
        <w:t xml:space="preserve">En el archivo </w:t>
      </w:r>
      <w:proofErr w:type="spellStart"/>
      <w:r w:rsidRPr="006B3238">
        <w:rPr>
          <w:b/>
          <w:lang w:val="es-MX"/>
        </w:rPr>
        <w:t>Api.</w:t>
      </w:r>
      <w:r w:rsidR="005B5408">
        <w:rPr>
          <w:b/>
          <w:lang w:val="es-MX"/>
        </w:rPr>
        <w:t>svc.</w:t>
      </w:r>
      <w:r w:rsidRPr="006B3238">
        <w:rPr>
          <w:b/>
          <w:lang w:val="es-MX"/>
        </w:rPr>
        <w:t>cs</w:t>
      </w:r>
      <w:proofErr w:type="spellEnd"/>
      <w:r>
        <w:rPr>
          <w:lang w:val="es-MX"/>
        </w:rPr>
        <w:t xml:space="preserve"> agregue el </w:t>
      </w:r>
      <w:r w:rsidR="00083D77">
        <w:rPr>
          <w:lang w:val="es-MX"/>
        </w:rPr>
        <w:t xml:space="preserve">siguiente </w:t>
      </w:r>
      <w:r>
        <w:rPr>
          <w:lang w:val="es-MX"/>
        </w:rPr>
        <w:t>código.</w:t>
      </w:r>
    </w:p>
    <w:p w:rsidR="00195ED3" w:rsidRDefault="00195ED3" w:rsidP="00247491">
      <w:pPr>
        <w:jc w:val="center"/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500"/>
      </w:tblGrid>
      <w:tr w:rsidR="00083D77" w:rsidTr="00083D77">
        <w:tc>
          <w:tcPr>
            <w:tcW w:w="9500" w:type="dxa"/>
          </w:tcPr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Implementación SendErrors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public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void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SendErrors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tream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errores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{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Recibe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que contiene un XML con los errores que se hayan generado en los métodos 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AddWorkOrdersXML</w:t>
            </w:r>
            <w:proofErr w:type="spellEnd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,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CancelWorkOrdersXML</w:t>
            </w:r>
            <w:proofErr w:type="spellEnd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y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UpdateWorkOrdersXML</w:t>
            </w:r>
            <w:proofErr w:type="spellEnd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. 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ry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eader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rrores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string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ext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ader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adToEnd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Documento XML que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púed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usarse para guardar los errores.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errors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Document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xmlerrors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adXml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ext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Una vez que tiene el reporte de errores en un documento XML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puede guardar </w:t>
            </w:r>
            <w:proofErr w:type="spellStart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implenter</w:t>
            </w:r>
            <w:proofErr w:type="spellEnd"/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un proceso para guardarlos en un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log o una base de datos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083D7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at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083D7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C:\\MyErrors\\errores-de-formiik-{0:yyyy-MM-dd}.csv"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eTime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ow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Writer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log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f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!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ists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log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Writer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else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log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File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ppendText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fileLogNam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lastRenderedPageBreak/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g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ext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g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los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catch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ception ex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at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083D7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 xml:space="preserve">"C:\\MyErrors\\errores-de-mi </w:t>
            </w:r>
            <w:proofErr w:type="spellStart"/>
            <w:r w:rsidRPr="00083D7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servicio</w:t>
            </w:r>
            <w:proofErr w:type="spellEnd"/>
            <w:r w:rsidRPr="00083D77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{0:yyyy-MM-dd}.csv"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eTime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ow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Writer</w:t>
            </w:r>
            <w:proofErr w:type="spellEnd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log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f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!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ists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log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Writer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else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log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ppendText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g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ssag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og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lose</w:t>
            </w:r>
            <w:proofErr w:type="spellEnd"/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083D77" w:rsidRPr="00083D77" w:rsidRDefault="00083D77" w:rsidP="00083D77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083D77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83D77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083D77" w:rsidRDefault="00083D77" w:rsidP="00247491">
            <w:pPr>
              <w:jc w:val="center"/>
              <w:rPr>
                <w:lang w:val="es-MX"/>
              </w:rPr>
            </w:pPr>
          </w:p>
        </w:tc>
      </w:tr>
    </w:tbl>
    <w:p w:rsidR="00247491" w:rsidRDefault="00247491" w:rsidP="00247491">
      <w:pPr>
        <w:jc w:val="center"/>
        <w:rPr>
          <w:lang w:val="es-MX"/>
        </w:rPr>
      </w:pPr>
    </w:p>
    <w:p w:rsidR="00195ED3" w:rsidRDefault="00195ED3" w:rsidP="00247491">
      <w:pPr>
        <w:jc w:val="center"/>
        <w:rPr>
          <w:lang w:val="es-MX"/>
        </w:rPr>
      </w:pPr>
    </w:p>
    <w:p w:rsidR="00E44A17" w:rsidRDefault="00E44A17" w:rsidP="005A645A">
      <w:pPr>
        <w:pStyle w:val="Ttulo3"/>
        <w:numPr>
          <w:ilvl w:val="0"/>
          <w:numId w:val="0"/>
        </w:numPr>
        <w:rPr>
          <w:lang w:val="es-MX"/>
        </w:rPr>
        <w:sectPr w:rsidR="00E44A17" w:rsidSect="00D674CC">
          <w:headerReference w:type="default" r:id="rId54"/>
          <w:footerReference w:type="default" r:id="rId55"/>
          <w:headerReference w:type="first" r:id="rId56"/>
          <w:footerReference w:type="first" r:id="rId57"/>
          <w:footnotePr>
            <w:pos w:val="beneathText"/>
          </w:footnotePr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5A645A" w:rsidRDefault="005A645A" w:rsidP="005A645A">
      <w:pPr>
        <w:pStyle w:val="Ttulo3"/>
        <w:numPr>
          <w:ilvl w:val="0"/>
          <w:numId w:val="0"/>
        </w:numPr>
        <w:rPr>
          <w:lang w:val="es-MX"/>
        </w:rPr>
      </w:pPr>
      <w:bookmarkStart w:id="38" w:name="_Toc483729338"/>
      <w:r>
        <w:rPr>
          <w:lang w:val="es-MX"/>
        </w:rPr>
        <w:lastRenderedPageBreak/>
        <w:t>Actualización Flexible</w:t>
      </w:r>
      <w:bookmarkEnd w:id="38"/>
    </w:p>
    <w:p w:rsidR="00E44A17" w:rsidRDefault="005A645A" w:rsidP="00E44A17">
      <w:pPr>
        <w:rPr>
          <w:lang w:val="es-MX"/>
        </w:rPr>
      </w:pPr>
      <w:r>
        <w:rPr>
          <w:lang w:val="es-MX"/>
        </w:rPr>
        <w:t>Formiik a través de un formulario puede hacer consultas y actualizaciones del formulario en línea, así que debemos desarrollar un servicio para responder con la información necesaria para los operadores.</w:t>
      </w:r>
    </w:p>
    <w:p w:rsidR="00E44A17" w:rsidRPr="009C57A8" w:rsidRDefault="00E44A17" w:rsidP="00E44A17">
      <w:pPr>
        <w:rPr>
          <w:lang w:val="es-MX"/>
        </w:rPr>
      </w:pPr>
    </w:p>
    <w:tbl>
      <w:tblPr>
        <w:tblW w:w="14358" w:type="dxa"/>
        <w:tblInd w:w="93" w:type="dxa"/>
        <w:tblLook w:val="04A0" w:firstRow="1" w:lastRow="0" w:firstColumn="1" w:lastColumn="0" w:noHBand="0" w:noVBand="1"/>
      </w:tblPr>
      <w:tblGrid>
        <w:gridCol w:w="2704"/>
        <w:gridCol w:w="1866"/>
        <w:gridCol w:w="858"/>
        <w:gridCol w:w="1290"/>
        <w:gridCol w:w="461"/>
        <w:gridCol w:w="1831"/>
        <w:gridCol w:w="1624"/>
        <w:gridCol w:w="3724"/>
      </w:tblGrid>
      <w:tr w:rsidR="00E44A17" w:rsidRPr="009C57A8" w:rsidTr="00230CDE">
        <w:trPr>
          <w:trHeight w:val="315"/>
        </w:trPr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E44A17" w:rsidRPr="009C57A8" w:rsidRDefault="00E44A17" w:rsidP="00230CDE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Nombre del servicio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E44A17" w:rsidRPr="009C57A8" w:rsidRDefault="00E44A17" w:rsidP="00230CDE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Parámetros</w:t>
            </w:r>
          </w:p>
        </w:tc>
        <w:tc>
          <w:tcPr>
            <w:tcW w:w="8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E44A17" w:rsidRPr="009C57A8" w:rsidRDefault="00E44A17" w:rsidP="00230CDE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Tipo de Dato</w:t>
            </w:r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E44A17" w:rsidRPr="009C57A8" w:rsidRDefault="00E44A17" w:rsidP="00230CDE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¿Requerido?</w:t>
            </w:r>
          </w:p>
        </w:tc>
        <w:tc>
          <w:tcPr>
            <w:tcW w:w="22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E44A17" w:rsidRPr="009C57A8" w:rsidRDefault="00E44A17" w:rsidP="00230CDE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Dato</w:t>
            </w:r>
          </w:p>
        </w:tc>
        <w:tc>
          <w:tcPr>
            <w:tcW w:w="16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E44A17" w:rsidRPr="009C57A8" w:rsidRDefault="00E44A17" w:rsidP="00230CDE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Valor de retorno</w:t>
            </w:r>
          </w:p>
        </w:tc>
        <w:tc>
          <w:tcPr>
            <w:tcW w:w="3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E44A17" w:rsidRPr="009C57A8" w:rsidRDefault="00E44A17" w:rsidP="00230CDE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servicio</w:t>
            </w:r>
          </w:p>
        </w:tc>
      </w:tr>
      <w:tr w:rsidR="00E44A17" w:rsidRPr="009C57A8" w:rsidTr="00230CDE">
        <w:trPr>
          <w:trHeight w:val="2091"/>
        </w:trPr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44A17" w:rsidRPr="00A925C9" w:rsidRDefault="00E44A17" w:rsidP="00230CDE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FlexibleUpdateWorkOrder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44A17" w:rsidRPr="00A925C9" w:rsidRDefault="00E44A17" w:rsidP="00230CDE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UpdateOrder</w:t>
            </w:r>
            <w:proofErr w:type="spellEnd"/>
          </w:p>
        </w:tc>
        <w:tc>
          <w:tcPr>
            <w:tcW w:w="8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44A17" w:rsidRPr="00A925C9" w:rsidRDefault="00E44A17" w:rsidP="00230CDE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44A17" w:rsidRPr="00A925C9" w:rsidRDefault="00E44A17" w:rsidP="00230CDE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22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44A17" w:rsidRPr="00A925C9" w:rsidRDefault="00E44A17" w:rsidP="00230CDE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Datos de búsqueda.</w:t>
            </w:r>
          </w:p>
        </w:tc>
        <w:tc>
          <w:tcPr>
            <w:tcW w:w="16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44A17" w:rsidRPr="00A925C9" w:rsidRDefault="00E44A17" w:rsidP="00230CDE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3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44A17" w:rsidRPr="00A925C9" w:rsidRDefault="00E44A17" w:rsidP="00230CDE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Se reciben los datos de búsqueda, estos datos deben de coincidir con los datos marcados en el formulario como de búsqueda, ej. </w:t>
            </w:r>
            <w:proofErr w:type="spellStart"/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xtNombre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, </w:t>
            </w:r>
            <w:proofErr w:type="spellStart"/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xtApaterno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, </w:t>
            </w:r>
            <w:proofErr w:type="spellStart"/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xtMaterno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,</w:t>
            </w:r>
            <w:r>
              <w:t xml:space="preserve"> </w:t>
            </w:r>
            <w:proofErr w:type="spellStart"/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xtRFC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.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br/>
              <w:t>Además de estos datos se recibirá el tipo de formulario para que el servicio sepa que regresar.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br/>
              <w:t xml:space="preserve">Este servicio de regresará un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 que contiene un </w:t>
            </w: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con datos con los que se pre-llenara la solicitud, los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ags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del </w:t>
            </w: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deben de coincidir con las que se definieron en el formulario, entre estos datos regresará el número de solicitud asignado.</w:t>
            </w:r>
          </w:p>
        </w:tc>
      </w:tr>
      <w:tr w:rsidR="00E44A17" w:rsidRPr="009C57A8" w:rsidTr="00230CDE">
        <w:trPr>
          <w:trHeight w:val="355"/>
        </w:trPr>
        <w:tc>
          <w:tcPr>
            <w:tcW w:w="1435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</w:tcPr>
          <w:p w:rsidR="00E44A17" w:rsidRPr="009C57A8" w:rsidRDefault="00E44A17" w:rsidP="00230CDE">
            <w:pPr>
              <w:suppressAutoHyphens w:val="0"/>
              <w:jc w:val="left"/>
              <w:rPr>
                <w:rFonts w:asciiTheme="minorHAnsi" w:hAnsiTheme="minorHAnsi" w:cstheme="minorHAnsi"/>
                <w:b/>
                <w:color w:val="000000"/>
                <w:szCs w:val="20"/>
                <w:lang w:val="es-MX" w:eastAsia="en-US"/>
              </w:rPr>
            </w:pPr>
          </w:p>
        </w:tc>
      </w:tr>
      <w:tr w:rsidR="00E44A17" w:rsidRPr="00372F2A" w:rsidTr="00230CDE">
        <w:trPr>
          <w:trHeight w:val="1260"/>
        </w:trPr>
        <w:tc>
          <w:tcPr>
            <w:tcW w:w="7179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44A17" w:rsidRPr="00DE6E1A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 w:cs="Arial"/>
                <w:color w:val="222222"/>
                <w:sz w:val="18"/>
                <w:szCs w:val="18"/>
                <w:lang w:val="es-MX" w:eastAsia="es-MX"/>
              </w:rPr>
            </w:pPr>
            <w:r w:rsidRPr="00DE6E1A">
              <w:rPr>
                <w:rFonts w:ascii="Consolas" w:hAnsi="Consolas" w:cs="Arial"/>
                <w:color w:val="222222"/>
                <w:sz w:val="18"/>
                <w:szCs w:val="18"/>
                <w:lang w:val="es-MX" w:eastAsia="es-MX"/>
              </w:rPr>
              <w:t>//Cadena Json que llega desde el dispositivo</w:t>
            </w:r>
            <w:r>
              <w:rPr>
                <w:rFonts w:ascii="Consolas" w:hAnsi="Consolas" w:cs="Arial"/>
                <w:color w:val="222222"/>
                <w:sz w:val="18"/>
                <w:szCs w:val="18"/>
                <w:lang w:val="es-MX" w:eastAsia="es-MX"/>
              </w:rPr>
              <w:t xml:space="preserve"> al servicio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IdWorkOrderFormTyp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128da336-84b5-49be-b743-7e9cfaf45be0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IdWorkOrder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b4af203e-cb1e-4dd6-ac82-24c5e2cb379d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ExternalId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JG-319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Action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InputFields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Ape_Materno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Campos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Ape_Paterno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Mendez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Nombres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Jhovany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RFC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MECJ830414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ExternalTyp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BP"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Username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jgm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WorkOrderTyp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BP"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</w:t>
            </w:r>
          </w:p>
          <w:p w:rsidR="00E44A17" w:rsidRPr="00DE6E1A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 w:cs="Arial"/>
                <w:color w:val="222222"/>
                <w:sz w:val="18"/>
                <w:szCs w:val="18"/>
                <w:lang w:val="es-MX" w:eastAsia="es-MX"/>
              </w:rPr>
            </w:pPr>
          </w:p>
        </w:tc>
        <w:tc>
          <w:tcPr>
            <w:tcW w:w="717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44A17" w:rsidRPr="00056608" w:rsidRDefault="00E44A17" w:rsidP="00230CDE">
            <w:pPr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</w:p>
          <w:tbl>
            <w:tblPr>
              <w:tblW w:w="0" w:type="auto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091"/>
              <w:gridCol w:w="4856"/>
            </w:tblGrid>
            <w:tr w:rsidR="00E44A17" w:rsidRPr="00056608" w:rsidTr="00230CDE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IdWorkOrderFormType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Id interno del formulario de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E44A17" w:rsidRPr="00056608" w:rsidTr="00230CDE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IdWorkOrder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Id interno de la orden de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E44A17" w:rsidRPr="00056608" w:rsidTr="00230CDE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ExternalId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Id externo de la orden en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E44A17" w:rsidRPr="00056608" w:rsidTr="00230CDE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Username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Usuario/operador del dispositivo en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E44A17" w:rsidRPr="00056608" w:rsidTr="00230CDE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WorkOrderType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Nombre externo del formulario en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E44A17" w:rsidRPr="00056608" w:rsidTr="00230CDE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InputFields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Campos con la información solicitada para la consulta de buró de crédito</w:t>
                  </w:r>
                </w:p>
              </w:tc>
            </w:tr>
          </w:tbl>
          <w:p w:rsidR="00E44A17" w:rsidRPr="00372F2A" w:rsidRDefault="00E44A17" w:rsidP="00230CDE">
            <w:pPr>
              <w:tabs>
                <w:tab w:val="left" w:pos="283"/>
                <w:tab w:val="left" w:pos="558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/>
                <w:sz w:val="16"/>
                <w:szCs w:val="16"/>
                <w:lang w:val="es-MX" w:eastAsia="en-US"/>
              </w:rPr>
            </w:pPr>
          </w:p>
        </w:tc>
      </w:tr>
    </w:tbl>
    <w:p w:rsidR="00E44A17" w:rsidRDefault="00E44A17" w:rsidP="00E44A17"/>
    <w:tbl>
      <w:tblPr>
        <w:tblW w:w="14358" w:type="dxa"/>
        <w:tblInd w:w="93" w:type="dxa"/>
        <w:tblLook w:val="04A0" w:firstRow="1" w:lastRow="0" w:firstColumn="1" w:lastColumn="0" w:noHBand="0" w:noVBand="1"/>
      </w:tblPr>
      <w:tblGrid>
        <w:gridCol w:w="5147"/>
        <w:gridCol w:w="9211"/>
      </w:tblGrid>
      <w:tr w:rsidR="00E44A17" w:rsidRPr="00EC6740" w:rsidTr="00230CDE">
        <w:trPr>
          <w:trHeight w:val="356"/>
        </w:trPr>
        <w:tc>
          <w:tcPr>
            <w:tcW w:w="143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</w:tcPr>
          <w:p w:rsidR="00E44A17" w:rsidRPr="00EC6740" w:rsidRDefault="00E44A17" w:rsidP="00230CDE">
            <w:pPr>
              <w:suppressAutoHyphens w:val="0"/>
              <w:jc w:val="left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 w:eastAsia="en-US"/>
              </w:rPr>
            </w:pPr>
            <w:r w:rsidRPr="00EC6740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 w:eastAsia="en-US"/>
              </w:rPr>
              <w:t xml:space="preserve">Regresará un </w:t>
            </w:r>
            <w:proofErr w:type="spellStart"/>
            <w:r w:rsidRPr="00EC6740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EC6740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 w:eastAsia="en-US"/>
              </w:rPr>
              <w:t xml:space="preserve">  que contiene un Json con datos con los que se pre-llenara la solicitud (</w:t>
            </w:r>
            <w:r w:rsidRPr="00EC6740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Valor de retorno)</w:t>
            </w:r>
          </w:p>
        </w:tc>
      </w:tr>
      <w:tr w:rsidR="00E44A17" w:rsidRPr="00EC6740" w:rsidTr="00230CDE">
        <w:trPr>
          <w:trHeight w:val="1260"/>
        </w:trPr>
        <w:tc>
          <w:tcPr>
            <w:tcW w:w="5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44A17" w:rsidRPr="00EC6740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 w:cs="Arial"/>
                <w:bCs/>
                <w:color w:val="0056D6"/>
                <w:sz w:val="18"/>
                <w:szCs w:val="18"/>
                <w:lang w:val="es-MX" w:eastAsia="es-MX"/>
              </w:rPr>
            </w:pPr>
            <w:r w:rsidRPr="00EC6740">
              <w:rPr>
                <w:rFonts w:ascii="Consolas" w:hAnsi="Consolas" w:cs="Arial"/>
                <w:bCs/>
                <w:color w:val="0056D6"/>
                <w:sz w:val="18"/>
                <w:szCs w:val="18"/>
                <w:lang w:val="es-MX" w:eastAsia="es-MX"/>
              </w:rPr>
              <w:t>//Cadena que tiene que regresar el servicio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UpdateFieldsValues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Mensaj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Aceptado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NumeroAutorizacion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12345"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AfectedFields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[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Nam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ResultadoBuro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Settings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ReadOnly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ru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Requested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Fals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Visibl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rue"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Nam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Profesion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Settings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ReadOnly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ru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Requested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Fals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Visibl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rue"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]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FormiikReservedWords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[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ReservedWord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AlertMessag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Valu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Consulta exitosa"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{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ReservedWord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ClientError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Valu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False"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]</w:t>
            </w:r>
          </w:p>
          <w:p w:rsidR="00E44A17" w:rsidRPr="008802DC" w:rsidRDefault="00E44A17" w:rsidP="00230CDE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</w:t>
            </w:r>
          </w:p>
          <w:p w:rsidR="00E44A17" w:rsidRPr="00EC6740" w:rsidRDefault="00E44A17" w:rsidP="00230CDE">
            <w:pPr>
              <w:shd w:val="clear" w:color="auto" w:fill="FFFFFF"/>
              <w:suppressAutoHyphens w:val="0"/>
              <w:jc w:val="left"/>
              <w:rPr>
                <w:rFonts w:ascii="Consolas" w:hAnsi="Consolas" w:cs="Arial"/>
                <w:bCs/>
                <w:color w:val="222222"/>
                <w:sz w:val="18"/>
                <w:szCs w:val="18"/>
                <w:lang w:val="en-US" w:eastAsia="es-MX"/>
              </w:rPr>
            </w:pPr>
          </w:p>
        </w:tc>
        <w:tc>
          <w:tcPr>
            <w:tcW w:w="9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tbl>
            <w:tblPr>
              <w:tblW w:w="0" w:type="auto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190"/>
              <w:gridCol w:w="1964"/>
              <w:gridCol w:w="2251"/>
              <w:gridCol w:w="2551"/>
            </w:tblGrid>
            <w:tr w:rsidR="00E44A17" w:rsidRPr="00056608" w:rsidTr="00230CDE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EC6740"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  <w:lastRenderedPageBreak/>
                    <w:t>UpdateFieldsValues</w:t>
                  </w:r>
                  <w:proofErr w:type="spellEnd"/>
                </w:p>
              </w:tc>
              <w:tc>
                <w:tcPr>
                  <w:tcW w:w="6766" w:type="dxa"/>
                  <w:gridSpan w:val="3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EC6740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</w:rPr>
                    <w:t>Campos en el formulario que serán actualizados</w:t>
                  </w:r>
                </w:p>
              </w:tc>
            </w:tr>
            <w:tr w:rsidR="00E44A17" w:rsidRPr="00056608" w:rsidTr="00230CDE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EC6740"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  <w:t>AfectedFields</w:t>
                  </w:r>
                  <w:proofErr w:type="spellEnd"/>
                </w:p>
              </w:tc>
              <w:tc>
                <w:tcPr>
                  <w:tcW w:w="6766" w:type="dxa"/>
                  <w:gridSpan w:val="3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EC6740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</w:rPr>
                    <w:t>Campos que se afectarán sus propiedades</w:t>
                  </w:r>
                </w:p>
              </w:tc>
            </w:tr>
            <w:tr w:rsidR="00E44A17" w:rsidRPr="00056608" w:rsidTr="00230CDE">
              <w:trPr>
                <w:trHeight w:val="585"/>
              </w:trPr>
              <w:tc>
                <w:tcPr>
                  <w:tcW w:w="0" w:type="auto"/>
                  <w:vMerge w:val="restart"/>
                  <w:tcBorders>
                    <w:top w:val="single" w:sz="6" w:space="0" w:color="000000"/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EC6740"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n-US" w:eastAsia="es-MX"/>
                    </w:rPr>
                    <w:lastRenderedPageBreak/>
                    <w:t>FormiikReservedWords</w:t>
                  </w:r>
                  <w:proofErr w:type="spellEnd"/>
                </w:p>
              </w:tc>
              <w:tc>
                <w:tcPr>
                  <w:tcW w:w="6766" w:type="dxa"/>
                  <w:gridSpan w:val="3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44A17" w:rsidRPr="00056608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Palabras reservadas de Formiik para modificar el comportamiento del formulario</w:t>
                  </w:r>
                </w:p>
              </w:tc>
            </w:tr>
            <w:tr w:rsidR="00E44A17" w:rsidRPr="00056608" w:rsidTr="00230CDE">
              <w:trPr>
                <w:trHeight w:val="62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ForceSave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Forza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a guardar una orden después de ejecutar un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update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, sin importar que falten campos requeridos.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Si está en "True" se guarda automáticamente la orden y se pasa al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tab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de terminadas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Si está en "False" o no tiene la palabra reservada sigue el comportamiento normal.</w:t>
                  </w:r>
                </w:p>
              </w:tc>
            </w:tr>
            <w:tr w:rsidR="00E44A17" w:rsidRPr="00056608" w:rsidTr="00230CDE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ExternalId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Nuevo Id de la orden (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external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id)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  <w:t>ÚNICAMENTE FUNCIONA CAMBIARLA MEDIANTE SERVICIO, Y PARA EL CAMBIO DE NOMBRE DE UNA ORDEN DESDE UN APK SÓLO SE SOPORTA CUANDO LAS ORDENES SON ORIGINADAS.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E44A17" w:rsidRPr="00056608" w:rsidTr="00230CDE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lientError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Valor (true o false).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isponible Android 4.5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Si el valor es True se considera que en el cliente hubo un error, esto servirá para saber si incrementar el número de intentos del widget o no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E44A17" w:rsidRPr="00056608" w:rsidTr="00230CDE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hangeExpirationDate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Valor para cambiar la fecha de expiración de la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órden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, DEBE venir en el formato: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#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=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yyy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/MM/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d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HH:mm:ss.fff</w:t>
                  </w:r>
                  <w:proofErr w:type="spellEnd"/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java=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yyy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/MM/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d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HH:mm:ss.SSS</w:t>
                  </w:r>
                  <w:proofErr w:type="spellEnd"/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gram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lastRenderedPageBreak/>
                    <w:t>y</w:t>
                  </w:r>
                  <w:proofErr w:type="gram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hora UTC, si no es así se ignorará el valor que llegué.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isponible Android 4.5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  <w:t>ÚNICAMENTE FUNCIONA CAMBIARLA MEDIANTE SERVICIO, NO FUNCIONA MEDIANTE APK.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E44A17" w:rsidRPr="00056608" w:rsidTr="00230CDE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hangeCancelationDate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Valor para cambiar la fecha de cancelación de la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órden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, DEBE venir en el formato: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#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=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yyy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/MM/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d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HH:mm:ss.fff</w:t>
                  </w:r>
                  <w:proofErr w:type="spellEnd"/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java=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yyy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/MM/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d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HH:mm:ss.SSS</w:t>
                  </w:r>
                  <w:proofErr w:type="spellEnd"/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gram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</w:t>
                  </w:r>
                  <w:proofErr w:type="gram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hora UTC, si no es así se ignorará el valor que llegué.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Se comprará la hora actual y la hora de cancelación que llegué, en caso de que la fecha de cancelación sea menor o igual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Entonces se mandará un mensaje al usuario "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Órden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cancelada", se cerrará la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órden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y se borrará.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isponible Android 4.5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0A152B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</w:pPr>
                  <w:r w:rsidRPr="000A152B"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  <w:t>ÚNICAMENTE FUNCIONA CAMBIARLA MEDIANTE SERVICIO, NO FUNCIONA MEDIANTE APK.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E44A17" w:rsidRPr="00056608" w:rsidTr="00230CDE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AllowDeletePartial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(True/False). Altera si se </w:t>
                  </w: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lastRenderedPageBreak/>
                    <w:t>permite o no borrar los datos guardados parcialmente en la orden que se está actualizando</w:t>
                  </w:r>
                  <w:proofErr w:type="gram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..</w:t>
                  </w:r>
                  <w:proofErr w:type="gramEnd"/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"False" para no permitir el borrado del guardado parcial.</w:t>
                  </w:r>
                </w:p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Reenvío y resignación de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AllowDeletePartial</w:t>
                  </w:r>
                  <w:proofErr w:type="spellEnd"/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uando la resignación o re-envío  de una orden se realiza de forma tradicional o sin  palabras reservadas se consideran las propiedades del formato para poder o no realizarse.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Sin embargo cuando en el formato existe un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UpdateEdit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que invoca la palabra reservada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AllowDeletePartial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 en "true" 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Indica que después de hacer el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update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ya no podrá borrarse los datos parciales y tampoco la orden si es que fue generada en dispositivo. </w:t>
                  </w:r>
                </w:p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Si regresa "False" no permitirá el re-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envio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o re-asignación de la misma orden.</w:t>
                  </w:r>
                  <w:r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E44A17" w:rsidRPr="00056608" w:rsidTr="00230CDE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AlertMessage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A152B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ab/>
                    <w:t>Mensaje que se muestra en Android una vez que el formulario se ha actualizado.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E44A17" w:rsidRPr="00056608" w:rsidTr="00230CDE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bottom w:val="single" w:sz="4" w:space="0" w:color="auto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Pr="00BA5BFA" w:rsidRDefault="00E44A17" w:rsidP="00230CDE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4" w:space="0" w:color="auto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4" w:space="0" w:color="auto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4" w:space="0" w:color="auto"/>
                    <w:right w:val="single" w:sz="6" w:space="0" w:color="000000"/>
                  </w:tcBorders>
                </w:tcPr>
                <w:p w:rsidR="00E44A17" w:rsidRDefault="00E44A17" w:rsidP="00230CDE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</w:tbl>
          <w:p w:rsidR="00E44A17" w:rsidRPr="00EC6740" w:rsidRDefault="00E44A17" w:rsidP="00230CDE">
            <w:pPr>
              <w:shd w:val="clear" w:color="auto" w:fill="FFFFFF"/>
              <w:suppressAutoHyphens w:val="0"/>
              <w:jc w:val="left"/>
              <w:rPr>
                <w:rFonts w:asciiTheme="minorHAnsi" w:hAnsiTheme="minorHAnsi" w:cs="Arial"/>
                <w:bCs/>
                <w:color w:val="222222"/>
                <w:sz w:val="18"/>
                <w:szCs w:val="18"/>
                <w:lang w:val="es-MX" w:eastAsia="es-MX"/>
              </w:rPr>
            </w:pPr>
          </w:p>
        </w:tc>
      </w:tr>
    </w:tbl>
    <w:p w:rsidR="005A645A" w:rsidRPr="00E44A17" w:rsidRDefault="005A645A" w:rsidP="00195ED3"/>
    <w:p w:rsidR="005A645A" w:rsidRDefault="005A645A" w:rsidP="00195ED3">
      <w:pPr>
        <w:rPr>
          <w:lang w:val="es-MX"/>
        </w:rPr>
      </w:pPr>
    </w:p>
    <w:p w:rsidR="00763C63" w:rsidRDefault="00763C63" w:rsidP="00763C63">
      <w:pPr>
        <w:rPr>
          <w:lang w:val="es-MX"/>
        </w:rPr>
      </w:pPr>
      <w:r>
        <w:rPr>
          <w:lang w:val="es-MX"/>
        </w:rPr>
        <w:lastRenderedPageBreak/>
        <w:t xml:space="preserve">En el archivo </w:t>
      </w:r>
      <w:proofErr w:type="spellStart"/>
      <w:r w:rsidRPr="006B3238">
        <w:rPr>
          <w:b/>
          <w:lang w:val="es-MX"/>
        </w:rPr>
        <w:t>IApi.cs</w:t>
      </w:r>
      <w:proofErr w:type="spellEnd"/>
      <w:r>
        <w:rPr>
          <w:lang w:val="es-MX"/>
        </w:rPr>
        <w:t xml:space="preserve"> agregue el siguiente código </w:t>
      </w:r>
    </w:p>
    <w:p w:rsidR="00763C63" w:rsidRDefault="00763C63" w:rsidP="00763C63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540"/>
      </w:tblGrid>
      <w:tr w:rsidR="00763C63" w:rsidRPr="00763C63" w:rsidTr="00763C63">
        <w:tc>
          <w:tcPr>
            <w:tcW w:w="14540" w:type="dxa"/>
          </w:tcPr>
          <w:p w:rsidR="00763C63" w:rsidRPr="00763C63" w:rsidRDefault="00763C63" w:rsidP="00763C63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763C63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763C63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Expone</w:t>
            </w:r>
            <w:proofErr w:type="spellEnd"/>
            <w:r w:rsidRPr="00763C63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FlexibleUpdateWorkOrder</w:t>
            </w:r>
          </w:p>
          <w:p w:rsidR="00763C63" w:rsidRPr="00763C63" w:rsidRDefault="00763C63" w:rsidP="00763C63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OperationContract</w:t>
            </w:r>
            <w:proofErr w:type="spellEnd"/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</w:t>
            </w:r>
          </w:p>
          <w:p w:rsidR="00763C63" w:rsidRPr="00763C63" w:rsidRDefault="00763C63" w:rsidP="00763C63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proofErr w:type="spellStart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Invoke</w:t>
            </w:r>
            <w:proofErr w:type="spellEnd"/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Method 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763C63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POST"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763C63" w:rsidRPr="00763C63" w:rsidRDefault="00763C63" w:rsidP="00763C63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questFormat</w:t>
            </w:r>
            <w:proofErr w:type="spellEnd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Json</w:t>
            </w:r>
            <w:proofErr w:type="spellEnd"/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763C63" w:rsidRPr="00763C63" w:rsidRDefault="00763C63" w:rsidP="00763C63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onseFormat</w:t>
            </w:r>
            <w:proofErr w:type="spellEnd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ebMessageFormat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Json</w:t>
            </w:r>
            <w:proofErr w:type="spellEnd"/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</w:p>
          <w:p w:rsidR="00763C63" w:rsidRPr="00763C63" w:rsidRDefault="00763C63" w:rsidP="00763C63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riTemplate</w:t>
            </w:r>
            <w:proofErr w:type="spellEnd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763C63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FlexibleUpdateWorkOrder"</w:t>
            </w:r>
          </w:p>
          <w:p w:rsidR="00763C63" w:rsidRPr="00763C63" w:rsidRDefault="00763C63" w:rsidP="00763C63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]</w:t>
            </w:r>
          </w:p>
          <w:p w:rsidR="00763C63" w:rsidRPr="00763C63" w:rsidRDefault="00763C63" w:rsidP="00763C63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proofErr w:type="spellStart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ponse</w:t>
            </w:r>
            <w:proofErr w:type="spellEnd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FlexibleUpdateWorkOrder</w:t>
            </w:r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763C63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pdateorder</w:t>
            </w:r>
            <w:proofErr w:type="spellEnd"/>
            <w:r w:rsidRPr="00763C63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763C63" w:rsidRPr="00763C63" w:rsidRDefault="00763C63" w:rsidP="00195ED3">
            <w:pPr>
              <w:rPr>
                <w:lang w:val="en-US"/>
              </w:rPr>
            </w:pPr>
          </w:p>
        </w:tc>
      </w:tr>
    </w:tbl>
    <w:p w:rsidR="00763C63" w:rsidRPr="00763C63" w:rsidRDefault="00763C63" w:rsidP="00195ED3">
      <w:pPr>
        <w:rPr>
          <w:lang w:val="en-US"/>
        </w:rPr>
      </w:pPr>
    </w:p>
    <w:p w:rsidR="00763C63" w:rsidRDefault="00763C63" w:rsidP="00763C63">
      <w:pPr>
        <w:rPr>
          <w:lang w:val="es-MX"/>
        </w:rPr>
      </w:pPr>
      <w:r>
        <w:rPr>
          <w:lang w:val="es-MX"/>
        </w:rPr>
        <w:t xml:space="preserve">En el archivo </w:t>
      </w:r>
      <w:proofErr w:type="spellStart"/>
      <w:r w:rsidRPr="006B3238">
        <w:rPr>
          <w:b/>
          <w:lang w:val="es-MX"/>
        </w:rPr>
        <w:t>Api.</w:t>
      </w:r>
      <w:r>
        <w:rPr>
          <w:b/>
          <w:lang w:val="es-MX"/>
        </w:rPr>
        <w:t>svc.</w:t>
      </w:r>
      <w:r w:rsidRPr="006B3238">
        <w:rPr>
          <w:b/>
          <w:lang w:val="es-MX"/>
        </w:rPr>
        <w:t>cs</w:t>
      </w:r>
      <w:proofErr w:type="spellEnd"/>
      <w:r>
        <w:rPr>
          <w:lang w:val="es-MX"/>
        </w:rPr>
        <w:t xml:space="preserve"> agregue el siguiente código.</w:t>
      </w:r>
    </w:p>
    <w:p w:rsidR="00763C63" w:rsidRDefault="00763C63" w:rsidP="00195ED3">
      <w:pPr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616"/>
      </w:tblGrid>
      <w:tr w:rsidR="00763C63" w:rsidRPr="00230CDE" w:rsidTr="00763C63">
        <w:tc>
          <w:tcPr>
            <w:tcW w:w="14540" w:type="dxa"/>
          </w:tcPr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//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>Implementación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n-US" w:eastAsia="es-MX"/>
              </w:rPr>
              <w:t xml:space="preserve"> FlexibleUpdateWorkOrder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public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ponse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FlexibleUpdateWorkOrder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Stream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pdateorder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ponse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uestaJson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pons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ry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reader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Reader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updateorder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text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er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adToEn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string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at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C:\\MyFlexibleOrder\\ordenes-flexibles{0:yyyy-MM-dd}.csv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ateTim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Now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Writer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log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f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!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ist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)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log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treamWriter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else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log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ppendText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ileLogNam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g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WriteLin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ext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log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los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JavaScriptSerializer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izer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JavaScriptSerializer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quest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peticionJson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serializer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Deserializ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quest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&gt;(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ext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if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peticion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ction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ConsltaBUro</w:t>
            </w:r>
            <w:proofErr w:type="spellEnd"/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peticion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InputField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[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RFC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].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ToString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eticion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nputField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[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Apellido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].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oString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}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Despue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de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Deserealizar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el Json Input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La consulta a tus propios sistemas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Comenzar a construir la respuesta 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Comenzar a cambiar el comportamiento de los campos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Comenzar a cambiar el valor de los campos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spuesta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pdateFieldsValues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d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Score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Aceptado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spuesta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pdateFieldsValues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d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Puesto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valor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spuesta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pdateFieldsValues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d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tablaconultaburo</w:t>
            </w:r>
            <w:proofErr w:type="spellEnd"/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,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Se autorizó su crédito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uesta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fectedFields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d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new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Fiel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Score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,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true,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false,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false)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                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//Si es un campo tabla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y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se puede enviar el código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html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de forma normal, ver ejemplo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respuestaJson.UpdateFieldsValues.Ad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("Tabla", "&l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html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&l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body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&gt;&lt;a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href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='http//www.ff.com/documento.pdf'/&gt;&gt;&lt;br /&gt;&l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abl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&l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Plazo&lt;/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&l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redito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a otorgar&lt;/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&l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Gastos por apertura&lt;/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&l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Contaria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con&lt;/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&gt;&lt;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&gt;Monto mensual de pago&lt;/td&gt;&lt;tr&gt;&lt;td&gt;12&lt;/td&gt;&lt;td&gt;$6,819.32&lt;/td&gt;&lt;td&gt;$0.00&lt;/td&gt;&lt;td&gt;$6,819.32&lt;/td&gt;&lt;td&gt;$626.83&lt;/td&gt;&lt;/tr&gt;&lt;tr&gt;&lt;td&gt;18&lt;/td&gt;&lt;td&gt;$9,376.57&lt;/td&gt;&lt;td&gt;$0.00&lt;/td&gt;&lt;td&gt;$9,376.57&lt;/td&gt;&lt;td&gt;$631.23&lt;/td&gt;&lt;/tr&gt;&lt;tr&gt;&lt;td&gt;24&lt;/td&gt;&lt;td&gt;$11,720.72&lt;/td&gt;&lt;td&gt;$0.00&lt;/td&gt;&lt;td&gt;$11,720.72&lt;/td&gt;&lt;td&gt;$632.21&lt;/td&gt;&lt;/tr&gt;&lt;tr&gt;&lt;td&gt;30&lt;/td&gt;&lt;td&gt;$14,277.96&lt;/td&gt;&lt;td&gt;$0.00&lt;/td&gt;&lt;td&gt;$14,277.96&lt;/td&gt;&lt;td&gt;$631.79&lt;/td&gt;&lt;/tr&gt;&lt;/table&gt;&lt;/body&gt;&lt;style&gt;#table,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h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,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,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tr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{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border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: 1.5px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soli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black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 xml:space="preserve">; </w:t>
            </w:r>
            <w:proofErr w:type="spellStart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border-collaps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: collapse;width:auto;font-size:12px;font-family:Calibri;padding:5px;}&lt;/style&gt;&lt;/html&gt;"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ervedWords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error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ervedWord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rror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ervedWord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ClientError</w:t>
            </w:r>
            <w:proofErr w:type="spellEnd"/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rror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rue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uesta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ReservedWords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d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rror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ervedWords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nsaje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ervedWord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nsaj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servedWord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AlertMessage</w:t>
            </w:r>
            <w:proofErr w:type="spellEnd"/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nsaj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Value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Consulta exitosa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spuesta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FormiikReservedWords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d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nsaj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catch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xception 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{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ervedWords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nsaje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ervedWord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nsaj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ervedWord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AlertMessage</w:t>
            </w:r>
            <w:proofErr w:type="spellEnd"/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nsaj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Message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spuesta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FormiikReservedWords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d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(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nsaje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s-MX" w:eastAsia="es-MX"/>
              </w:rPr>
              <w:t>);</w:t>
            </w:r>
            <w:r w:rsidRPr="00230CDE">
              <w:rPr>
                <w:rFonts w:ascii="Consolas" w:hAnsi="Consolas"/>
                <w:b/>
                <w:bCs/>
                <w:color w:val="008000"/>
                <w:sz w:val="16"/>
                <w:szCs w:val="16"/>
                <w:lang w:val="es-MX" w:eastAsia="es-MX"/>
              </w:rPr>
              <w:t>//Mensaje de Error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ervedWords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error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new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lexibleUpdateReservedWords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rror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ervedWord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ClientError</w:t>
            </w:r>
            <w:proofErr w:type="spellEnd"/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rror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Value</w:t>
            </w:r>
            <w:proofErr w:type="spellEnd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=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230CDE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False"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   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uestaJson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FormiikReservedWords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.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Add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(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error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)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return</w:t>
            </w: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respuestaJson</w:t>
            </w:r>
            <w:proofErr w:type="spellEnd"/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;</w:t>
            </w:r>
          </w:p>
          <w:p w:rsidR="00230CDE" w:rsidRPr="00230CDE" w:rsidRDefault="00230CDE" w:rsidP="00230CDE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n-US" w:eastAsia="es-MX"/>
              </w:rPr>
            </w:pPr>
            <w:r w:rsidRPr="00230CDE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230CDE">
              <w:rPr>
                <w:rFonts w:ascii="Consolas" w:hAnsi="Consolas"/>
                <w:b/>
                <w:bCs/>
                <w:color w:val="0000FF"/>
                <w:sz w:val="16"/>
                <w:szCs w:val="16"/>
                <w:lang w:val="en-US" w:eastAsia="es-MX"/>
              </w:rPr>
              <w:t>}</w:t>
            </w:r>
          </w:p>
          <w:p w:rsidR="00763C63" w:rsidRPr="00230CDE" w:rsidRDefault="00763C63" w:rsidP="00195ED3">
            <w:pPr>
              <w:rPr>
                <w:lang w:val="en-US"/>
              </w:rPr>
            </w:pPr>
          </w:p>
        </w:tc>
      </w:tr>
    </w:tbl>
    <w:p w:rsidR="00763C63" w:rsidRPr="00230CDE" w:rsidRDefault="00763C63" w:rsidP="00195ED3">
      <w:pPr>
        <w:rPr>
          <w:lang w:val="en-US"/>
        </w:rPr>
      </w:pPr>
    </w:p>
    <w:p w:rsidR="00763C63" w:rsidRDefault="00230CDE" w:rsidP="00195ED3">
      <w:pPr>
        <w:rPr>
          <w:lang w:val="es-MX"/>
        </w:rPr>
      </w:pPr>
      <w:r>
        <w:rPr>
          <w:lang w:val="es-MX"/>
        </w:rPr>
        <w:t xml:space="preserve">Este método usa unas clases adicionales que pueden descargarse de la siguiente liga: </w:t>
      </w:r>
    </w:p>
    <w:p w:rsidR="00230CDE" w:rsidRDefault="00230CDE" w:rsidP="00195ED3">
      <w:pPr>
        <w:rPr>
          <w:lang w:val="es-MX"/>
        </w:rPr>
      </w:pPr>
    </w:p>
    <w:p w:rsidR="00230CDE" w:rsidRPr="00230CDE" w:rsidRDefault="00230CDE" w:rsidP="00195ED3">
      <w:pPr>
        <w:rPr>
          <w:b/>
          <w:color w:val="FF0000"/>
          <w:sz w:val="22"/>
          <w:lang w:val="es-MX"/>
        </w:rPr>
      </w:pPr>
      <w:r w:rsidRPr="00230CDE">
        <w:rPr>
          <w:b/>
          <w:color w:val="FF0000"/>
          <w:sz w:val="22"/>
          <w:lang w:val="es-MX"/>
        </w:rPr>
        <w:t>https://www.dropbox.com/s/0tn0nppxr9pr881/MyCompanyApi.zip?dl=0</w:t>
      </w:r>
    </w:p>
    <w:p w:rsidR="00230CDE" w:rsidRPr="00763C63" w:rsidRDefault="00230CDE" w:rsidP="00195ED3">
      <w:pPr>
        <w:rPr>
          <w:lang w:val="es-MX"/>
        </w:rPr>
      </w:pPr>
    </w:p>
    <w:p w:rsidR="00195ED3" w:rsidRDefault="00195ED3" w:rsidP="00195ED3">
      <w:pPr>
        <w:rPr>
          <w:lang w:val="es-MX"/>
        </w:rPr>
      </w:pPr>
      <w:r>
        <w:rPr>
          <w:lang w:val="es-MX"/>
        </w:rPr>
        <w:lastRenderedPageBreak/>
        <w:t>Una</w:t>
      </w:r>
      <w:r w:rsidR="006F7D18">
        <w:rPr>
          <w:lang w:val="es-MX"/>
        </w:rPr>
        <w:t xml:space="preserve"> vez que terminamos de agregar los métodos necesarios para </w:t>
      </w:r>
      <w:r w:rsidR="006B1AF0">
        <w:rPr>
          <w:lang w:val="es-MX"/>
        </w:rPr>
        <w:t>nuestra</w:t>
      </w:r>
      <w:r w:rsidR="006F7D18">
        <w:rPr>
          <w:lang w:val="es-MX"/>
        </w:rPr>
        <w:t xml:space="preserve"> API, compilamos nuestro proyecto</w:t>
      </w:r>
      <w:r w:rsidR="005D0AE0">
        <w:rPr>
          <w:lang w:val="es-MX"/>
        </w:rPr>
        <w:t xml:space="preserve"> y basta con copiar la(s) </w:t>
      </w:r>
      <w:proofErr w:type="spellStart"/>
      <w:r w:rsidR="005D0AE0">
        <w:rPr>
          <w:lang w:val="es-MX"/>
        </w:rPr>
        <w:t>dlls</w:t>
      </w:r>
      <w:proofErr w:type="spellEnd"/>
      <w:r w:rsidR="005D0AE0">
        <w:rPr>
          <w:lang w:val="es-MX"/>
        </w:rPr>
        <w:t xml:space="preserve"> generadas </w:t>
      </w:r>
      <w:r w:rsidR="006F7D18">
        <w:rPr>
          <w:lang w:val="es-MX"/>
        </w:rPr>
        <w:t>en nuestro servidor.</w:t>
      </w:r>
    </w:p>
    <w:p w:rsidR="007A5117" w:rsidRDefault="007A5117" w:rsidP="00195ED3">
      <w:pPr>
        <w:rPr>
          <w:lang w:val="es-MX"/>
        </w:rPr>
      </w:pPr>
    </w:p>
    <w:p w:rsidR="007A5117" w:rsidRPr="0049160D" w:rsidRDefault="007A5117" w:rsidP="00195ED3">
      <w:pPr>
        <w:rPr>
          <w:lang w:val="es-MX"/>
        </w:rPr>
      </w:pPr>
    </w:p>
    <w:sectPr w:rsidR="007A5117" w:rsidRPr="0049160D" w:rsidSect="00E44A17">
      <w:footnotePr>
        <w:pos w:val="beneathText"/>
      </w:footnotePr>
      <w:pgSz w:w="15840" w:h="12240" w:orient="landscape" w:code="1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561F" w:rsidRDefault="0062561F">
      <w:r>
        <w:separator/>
      </w:r>
    </w:p>
  </w:endnote>
  <w:endnote w:type="continuationSeparator" w:id="0">
    <w:p w:rsidR="0062561F" w:rsidRDefault="006256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46420237"/>
      <w:docPartObj>
        <w:docPartGallery w:val="Page Numbers (Bottom of Page)"/>
        <w:docPartUnique/>
      </w:docPartObj>
    </w:sdtPr>
    <w:sdtContent>
      <w:p w:rsidR="00230CDE" w:rsidRDefault="00230CDE">
        <w:pPr>
          <w:pStyle w:val="Piedep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7288" w:rsidRPr="00E07288">
          <w:rPr>
            <w:noProof/>
            <w:lang w:val="es-ES"/>
          </w:rPr>
          <w:t>2</w:t>
        </w:r>
        <w:r>
          <w:fldChar w:fldCharType="end"/>
        </w:r>
      </w:p>
    </w:sdtContent>
  </w:sdt>
  <w:p w:rsidR="00230CDE" w:rsidRDefault="00230CDE" w:rsidP="004A462B">
    <w:pPr>
      <w:pStyle w:val="Piedepgina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0CDE" w:rsidRDefault="00230CDE" w:rsidP="00A610F0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E07288">
      <w:rPr>
        <w:rStyle w:val="Nmerodepgina"/>
        <w:noProof/>
      </w:rPr>
      <w:t>1</w:t>
    </w:r>
    <w:r>
      <w:rPr>
        <w:rStyle w:val="Nmerodepgina"/>
      </w:rPr>
      <w:fldChar w:fldCharType="end"/>
    </w:r>
  </w:p>
  <w:p w:rsidR="00230CDE" w:rsidRDefault="00230CDE" w:rsidP="002C19C8">
    <w:pPr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561F" w:rsidRDefault="0062561F">
      <w:r>
        <w:separator/>
      </w:r>
    </w:p>
  </w:footnote>
  <w:footnote w:type="continuationSeparator" w:id="0">
    <w:p w:rsidR="0062561F" w:rsidRDefault="006256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0CDE" w:rsidRPr="00533050" w:rsidRDefault="00230CDE" w:rsidP="002C19C8">
    <w:pPr>
      <w:suppressAutoHyphens w:val="0"/>
      <w:jc w:val="right"/>
      <w:rPr>
        <w:rFonts w:ascii="Times" w:hAnsi="Times"/>
        <w:szCs w:val="20"/>
      </w:rPr>
    </w:pPr>
    <w:r>
      <w:rPr>
        <w:rFonts w:ascii="Times" w:hAnsi="Times"/>
        <w:noProof/>
        <w:szCs w:val="20"/>
        <w:lang w:val="es-MX" w:eastAsia="es-MX"/>
      </w:rPr>
      <w:drawing>
        <wp:anchor distT="0" distB="0" distL="114300" distR="114300" simplePos="0" relativeHeight="251660288" behindDoc="0" locked="0" layoutInCell="1" allowOverlap="1" wp14:anchorId="43B7F828" wp14:editId="03B7FBEA">
          <wp:simplePos x="0" y="0"/>
          <wp:positionH relativeFrom="column">
            <wp:posOffset>5279390</wp:posOffset>
          </wp:positionH>
          <wp:positionV relativeFrom="paragraph">
            <wp:posOffset>-336550</wp:posOffset>
          </wp:positionV>
          <wp:extent cx="654685" cy="654685"/>
          <wp:effectExtent l="0" t="0" r="0" b="0"/>
          <wp:wrapTopAndBottom/>
          <wp:docPr id="4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rmiik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54685" cy="6546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0CDE" w:rsidRDefault="00230CDE" w:rsidP="00FA16A1">
    <w:pPr>
      <w:ind w:left="5760" w:firstLine="720"/>
      <w:jc w:val="right"/>
    </w:pPr>
    <w:r>
      <w:rPr>
        <w:rFonts w:ascii="Times" w:hAnsi="Times"/>
        <w:noProof/>
        <w:szCs w:val="20"/>
        <w:lang w:val="es-MX" w:eastAsia="es-MX"/>
      </w:rPr>
      <w:drawing>
        <wp:anchor distT="0" distB="0" distL="114300" distR="114300" simplePos="0" relativeHeight="251656192" behindDoc="0" locked="0" layoutInCell="1" allowOverlap="1" wp14:anchorId="24E5FDC7" wp14:editId="264573A4">
          <wp:simplePos x="0" y="0"/>
          <wp:positionH relativeFrom="column">
            <wp:posOffset>8477250</wp:posOffset>
          </wp:positionH>
          <wp:positionV relativeFrom="paragraph">
            <wp:posOffset>-409575</wp:posOffset>
          </wp:positionV>
          <wp:extent cx="654685" cy="654685"/>
          <wp:effectExtent l="0" t="0" r="0" b="0"/>
          <wp:wrapTopAndBottom/>
          <wp:docPr id="7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rmiik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54685" cy="6546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F04E9858"/>
    <w:lvl w:ilvl="0">
      <w:start w:val="1"/>
      <w:numFmt w:val="decimal"/>
      <w:lvlText w:val="%1)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pStyle w:val="Ttulo3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pStyle w:val="Ttulo4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pStyle w:val="Ttulo5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singleLevel"/>
    <w:tmpl w:val="00000002"/>
    <w:name w:val="WW8Num15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 w15:restartNumberingAfterBreak="0">
    <w:nsid w:val="00000003"/>
    <w:multiLevelType w:val="singleLevel"/>
    <w:tmpl w:val="00000003"/>
    <w:name w:val="WW8Num17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3" w15:restartNumberingAfterBreak="0">
    <w:nsid w:val="00000004"/>
    <w:multiLevelType w:val="singleLevel"/>
    <w:tmpl w:val="00000004"/>
    <w:name w:val="WW8Num1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00000005"/>
    <w:multiLevelType w:val="multilevel"/>
    <w:tmpl w:val="00000005"/>
    <w:name w:val="WW8Num20"/>
    <w:lvl w:ilvl="0">
      <w:start w:val="3"/>
      <w:numFmt w:val="decimal"/>
      <w:lvlText w:val="%1"/>
      <w:lvlJc w:val="left"/>
      <w:pPr>
        <w:tabs>
          <w:tab w:val="num" w:pos="1080"/>
        </w:tabs>
        <w:ind w:left="1080" w:hanging="1080"/>
      </w:p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108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108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hanging="1080"/>
      </w:pPr>
    </w:lvl>
    <w:lvl w:ilvl="4">
      <w:start w:val="1"/>
      <w:numFmt w:val="decimal"/>
      <w:lvlText w:val="%1.%2.%3.%4.%5"/>
      <w:lvlJc w:val="left"/>
      <w:pPr>
        <w:tabs>
          <w:tab w:val="num" w:pos="-360"/>
        </w:tabs>
        <w:ind w:left="360" w:hanging="1080"/>
      </w:pPr>
    </w:lvl>
    <w:lvl w:ilvl="5">
      <w:start w:val="1"/>
      <w:numFmt w:val="decimal"/>
      <w:lvlText w:val="%1.%2.%3.%4.%5.%6"/>
      <w:lvlJc w:val="left"/>
      <w:pPr>
        <w:tabs>
          <w:tab w:val="num" w:pos="-360"/>
        </w:tabs>
        <w:ind w:left="360" w:hanging="1440"/>
      </w:pPr>
    </w:lvl>
    <w:lvl w:ilvl="6">
      <w:start w:val="1"/>
      <w:numFmt w:val="decimal"/>
      <w:lvlText w:val="%1.%2.%3.%4.%5.%6.%7"/>
      <w:lvlJc w:val="left"/>
      <w:pPr>
        <w:tabs>
          <w:tab w:val="num" w:pos="-720"/>
        </w:tabs>
        <w:ind w:left="72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-720"/>
        </w:tabs>
        <w:ind w:left="72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-1080"/>
        </w:tabs>
        <w:ind w:left="1080" w:hanging="1800"/>
      </w:pPr>
    </w:lvl>
  </w:abstractNum>
  <w:abstractNum w:abstractNumId="5" w15:restartNumberingAfterBreak="0">
    <w:nsid w:val="061D32E1"/>
    <w:multiLevelType w:val="hybridMultilevel"/>
    <w:tmpl w:val="1DD2461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537A79"/>
    <w:multiLevelType w:val="hybridMultilevel"/>
    <w:tmpl w:val="ADAC211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93666A"/>
    <w:multiLevelType w:val="hybridMultilevel"/>
    <w:tmpl w:val="9F66728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2F7E24"/>
    <w:multiLevelType w:val="hybridMultilevel"/>
    <w:tmpl w:val="4920D20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2B712E"/>
    <w:multiLevelType w:val="hybridMultilevel"/>
    <w:tmpl w:val="9F66728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095DB5"/>
    <w:multiLevelType w:val="hybridMultilevel"/>
    <w:tmpl w:val="8C087AC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8F1467"/>
    <w:multiLevelType w:val="hybridMultilevel"/>
    <w:tmpl w:val="AB1A6E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9626F3"/>
    <w:multiLevelType w:val="hybridMultilevel"/>
    <w:tmpl w:val="482AC1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96565C"/>
    <w:multiLevelType w:val="hybridMultilevel"/>
    <w:tmpl w:val="849E41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2A3839"/>
    <w:multiLevelType w:val="hybridMultilevel"/>
    <w:tmpl w:val="482AC1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E6469E"/>
    <w:multiLevelType w:val="hybridMultilevel"/>
    <w:tmpl w:val="C6AC34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5A05F02"/>
    <w:multiLevelType w:val="hybridMultilevel"/>
    <w:tmpl w:val="6CDC9AE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ED14FB"/>
    <w:multiLevelType w:val="hybridMultilevel"/>
    <w:tmpl w:val="292CCE3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0F7CA3"/>
    <w:multiLevelType w:val="hybridMultilevel"/>
    <w:tmpl w:val="8DC4FDF4"/>
    <w:lvl w:ilvl="0" w:tplc="080A000F">
      <w:start w:val="1"/>
      <w:numFmt w:val="decimal"/>
      <w:lvlText w:val="%1."/>
      <w:lvlJc w:val="left"/>
      <w:pPr>
        <w:ind w:left="784" w:hanging="360"/>
      </w:pPr>
    </w:lvl>
    <w:lvl w:ilvl="1" w:tplc="080A0019">
      <w:start w:val="1"/>
      <w:numFmt w:val="lowerLetter"/>
      <w:lvlText w:val="%2."/>
      <w:lvlJc w:val="left"/>
      <w:pPr>
        <w:ind w:left="1504" w:hanging="360"/>
      </w:pPr>
    </w:lvl>
    <w:lvl w:ilvl="2" w:tplc="080A001B" w:tentative="1">
      <w:start w:val="1"/>
      <w:numFmt w:val="lowerRoman"/>
      <w:lvlText w:val="%3."/>
      <w:lvlJc w:val="right"/>
      <w:pPr>
        <w:ind w:left="2224" w:hanging="180"/>
      </w:pPr>
    </w:lvl>
    <w:lvl w:ilvl="3" w:tplc="080A000F" w:tentative="1">
      <w:start w:val="1"/>
      <w:numFmt w:val="decimal"/>
      <w:lvlText w:val="%4."/>
      <w:lvlJc w:val="left"/>
      <w:pPr>
        <w:ind w:left="2944" w:hanging="360"/>
      </w:pPr>
    </w:lvl>
    <w:lvl w:ilvl="4" w:tplc="080A0019" w:tentative="1">
      <w:start w:val="1"/>
      <w:numFmt w:val="lowerLetter"/>
      <w:lvlText w:val="%5."/>
      <w:lvlJc w:val="left"/>
      <w:pPr>
        <w:ind w:left="3664" w:hanging="360"/>
      </w:pPr>
    </w:lvl>
    <w:lvl w:ilvl="5" w:tplc="080A001B" w:tentative="1">
      <w:start w:val="1"/>
      <w:numFmt w:val="lowerRoman"/>
      <w:lvlText w:val="%6."/>
      <w:lvlJc w:val="right"/>
      <w:pPr>
        <w:ind w:left="4384" w:hanging="180"/>
      </w:pPr>
    </w:lvl>
    <w:lvl w:ilvl="6" w:tplc="080A000F" w:tentative="1">
      <w:start w:val="1"/>
      <w:numFmt w:val="decimal"/>
      <w:lvlText w:val="%7."/>
      <w:lvlJc w:val="left"/>
      <w:pPr>
        <w:ind w:left="5104" w:hanging="360"/>
      </w:pPr>
    </w:lvl>
    <w:lvl w:ilvl="7" w:tplc="080A0019" w:tentative="1">
      <w:start w:val="1"/>
      <w:numFmt w:val="lowerLetter"/>
      <w:lvlText w:val="%8."/>
      <w:lvlJc w:val="left"/>
      <w:pPr>
        <w:ind w:left="5824" w:hanging="360"/>
      </w:pPr>
    </w:lvl>
    <w:lvl w:ilvl="8" w:tplc="080A001B" w:tentative="1">
      <w:start w:val="1"/>
      <w:numFmt w:val="lowerRoman"/>
      <w:lvlText w:val="%9."/>
      <w:lvlJc w:val="right"/>
      <w:pPr>
        <w:ind w:left="6544" w:hanging="180"/>
      </w:pPr>
    </w:lvl>
  </w:abstractNum>
  <w:abstractNum w:abstractNumId="19" w15:restartNumberingAfterBreak="0">
    <w:nsid w:val="55DB786D"/>
    <w:multiLevelType w:val="hybridMultilevel"/>
    <w:tmpl w:val="5C70A7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51306B"/>
    <w:multiLevelType w:val="hybridMultilevel"/>
    <w:tmpl w:val="9F0C2EF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556506"/>
    <w:multiLevelType w:val="hybridMultilevel"/>
    <w:tmpl w:val="CE1A463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5C41B4"/>
    <w:multiLevelType w:val="hybridMultilevel"/>
    <w:tmpl w:val="AFFA98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C93938"/>
    <w:multiLevelType w:val="hybridMultilevel"/>
    <w:tmpl w:val="482AC1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9E034E"/>
    <w:multiLevelType w:val="hybridMultilevel"/>
    <w:tmpl w:val="9F66728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CF53C2"/>
    <w:multiLevelType w:val="hybridMultilevel"/>
    <w:tmpl w:val="ADAC211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33034F"/>
    <w:multiLevelType w:val="hybridMultilevel"/>
    <w:tmpl w:val="4920D20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AD370C5"/>
    <w:multiLevelType w:val="hybridMultilevel"/>
    <w:tmpl w:val="E6FE65F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573C9A"/>
    <w:multiLevelType w:val="hybridMultilevel"/>
    <w:tmpl w:val="DB0C0C7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B45D04"/>
    <w:multiLevelType w:val="hybridMultilevel"/>
    <w:tmpl w:val="C83050C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E96570"/>
    <w:multiLevelType w:val="hybridMultilevel"/>
    <w:tmpl w:val="482AC1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4B5C86"/>
    <w:multiLevelType w:val="hybridMultilevel"/>
    <w:tmpl w:val="7A28F14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BDB4476"/>
    <w:multiLevelType w:val="hybridMultilevel"/>
    <w:tmpl w:val="5C9AF76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E22D40"/>
    <w:multiLevelType w:val="hybridMultilevel"/>
    <w:tmpl w:val="9F66728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1"/>
  </w:num>
  <w:num w:numId="3">
    <w:abstractNumId w:val="11"/>
  </w:num>
  <w:num w:numId="4">
    <w:abstractNumId w:val="13"/>
  </w:num>
  <w:num w:numId="5">
    <w:abstractNumId w:val="15"/>
  </w:num>
  <w:num w:numId="6">
    <w:abstractNumId w:val="27"/>
  </w:num>
  <w:num w:numId="7">
    <w:abstractNumId w:val="22"/>
  </w:num>
  <w:num w:numId="8">
    <w:abstractNumId w:val="19"/>
  </w:num>
  <w:num w:numId="9">
    <w:abstractNumId w:val="9"/>
  </w:num>
  <w:num w:numId="10">
    <w:abstractNumId w:val="24"/>
  </w:num>
  <w:num w:numId="11">
    <w:abstractNumId w:val="33"/>
  </w:num>
  <w:num w:numId="12">
    <w:abstractNumId w:val="7"/>
  </w:num>
  <w:num w:numId="13">
    <w:abstractNumId w:val="8"/>
  </w:num>
  <w:num w:numId="14">
    <w:abstractNumId w:val="28"/>
  </w:num>
  <w:num w:numId="15">
    <w:abstractNumId w:val="17"/>
  </w:num>
  <w:num w:numId="16">
    <w:abstractNumId w:val="23"/>
  </w:num>
  <w:num w:numId="17">
    <w:abstractNumId w:val="5"/>
  </w:num>
  <w:num w:numId="18">
    <w:abstractNumId w:val="10"/>
  </w:num>
  <w:num w:numId="19">
    <w:abstractNumId w:val="16"/>
  </w:num>
  <w:num w:numId="20">
    <w:abstractNumId w:val="26"/>
  </w:num>
  <w:num w:numId="21">
    <w:abstractNumId w:val="20"/>
  </w:num>
  <w:num w:numId="22">
    <w:abstractNumId w:val="14"/>
  </w:num>
  <w:num w:numId="23">
    <w:abstractNumId w:val="25"/>
  </w:num>
  <w:num w:numId="24">
    <w:abstractNumId w:val="31"/>
  </w:num>
  <w:num w:numId="25">
    <w:abstractNumId w:val="6"/>
  </w:num>
  <w:num w:numId="26">
    <w:abstractNumId w:val="29"/>
  </w:num>
  <w:num w:numId="27">
    <w:abstractNumId w:val="18"/>
  </w:num>
  <w:num w:numId="28">
    <w:abstractNumId w:val="30"/>
  </w:num>
  <w:num w:numId="29">
    <w:abstractNumId w:val="32"/>
  </w:num>
  <w:num w:numId="30">
    <w:abstractNumId w:val="1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MX" w:vendorID="64" w:dllVersion="131078" w:nlCheck="1" w:checkStyle="1"/>
  <w:activeWritingStyle w:appName="MSWord" w:lang="es-ES" w:vendorID="64" w:dllVersion="131078" w:nlCheck="1" w:checkStyle="1"/>
  <w:proofState w:spelling="clean" w:grammar="clean"/>
  <w:defaultTabStop w:val="720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3C0E"/>
    <w:rsid w:val="0000454A"/>
    <w:rsid w:val="00024811"/>
    <w:rsid w:val="00024EA9"/>
    <w:rsid w:val="00025F4F"/>
    <w:rsid w:val="00035211"/>
    <w:rsid w:val="00037E59"/>
    <w:rsid w:val="00041661"/>
    <w:rsid w:val="00042E26"/>
    <w:rsid w:val="000460D8"/>
    <w:rsid w:val="00047810"/>
    <w:rsid w:val="000505BA"/>
    <w:rsid w:val="00051539"/>
    <w:rsid w:val="00053BAF"/>
    <w:rsid w:val="00055512"/>
    <w:rsid w:val="00060E72"/>
    <w:rsid w:val="00062C74"/>
    <w:rsid w:val="00062CF4"/>
    <w:rsid w:val="00062E1D"/>
    <w:rsid w:val="0006308E"/>
    <w:rsid w:val="00071C73"/>
    <w:rsid w:val="000722E7"/>
    <w:rsid w:val="000801B1"/>
    <w:rsid w:val="000809AB"/>
    <w:rsid w:val="0008309E"/>
    <w:rsid w:val="00083749"/>
    <w:rsid w:val="00083D77"/>
    <w:rsid w:val="00085A99"/>
    <w:rsid w:val="00090606"/>
    <w:rsid w:val="00091817"/>
    <w:rsid w:val="000949DF"/>
    <w:rsid w:val="00094B26"/>
    <w:rsid w:val="00097636"/>
    <w:rsid w:val="00097A94"/>
    <w:rsid w:val="000A05FD"/>
    <w:rsid w:val="000A0764"/>
    <w:rsid w:val="000A0AFB"/>
    <w:rsid w:val="000A23D6"/>
    <w:rsid w:val="000A3489"/>
    <w:rsid w:val="000A5E69"/>
    <w:rsid w:val="000A6761"/>
    <w:rsid w:val="000B0628"/>
    <w:rsid w:val="000B4C9D"/>
    <w:rsid w:val="000D4F89"/>
    <w:rsid w:val="000E1C8F"/>
    <w:rsid w:val="000E2271"/>
    <w:rsid w:val="000E26F3"/>
    <w:rsid w:val="000E340E"/>
    <w:rsid w:val="000E7B3F"/>
    <w:rsid w:val="000F4216"/>
    <w:rsid w:val="000F779E"/>
    <w:rsid w:val="00100932"/>
    <w:rsid w:val="001037BA"/>
    <w:rsid w:val="001061E0"/>
    <w:rsid w:val="001146DC"/>
    <w:rsid w:val="001177C4"/>
    <w:rsid w:val="00117C76"/>
    <w:rsid w:val="00121526"/>
    <w:rsid w:val="0012349A"/>
    <w:rsid w:val="00126E7F"/>
    <w:rsid w:val="00144726"/>
    <w:rsid w:val="001509CB"/>
    <w:rsid w:val="00150B61"/>
    <w:rsid w:val="00150ED7"/>
    <w:rsid w:val="001534C6"/>
    <w:rsid w:val="001542B8"/>
    <w:rsid w:val="00157C61"/>
    <w:rsid w:val="0016287F"/>
    <w:rsid w:val="00163D3A"/>
    <w:rsid w:val="0016573C"/>
    <w:rsid w:val="00170DCE"/>
    <w:rsid w:val="00173287"/>
    <w:rsid w:val="00182ADB"/>
    <w:rsid w:val="0018309C"/>
    <w:rsid w:val="00185B49"/>
    <w:rsid w:val="00186DA8"/>
    <w:rsid w:val="00190B72"/>
    <w:rsid w:val="00195ED3"/>
    <w:rsid w:val="001A5A91"/>
    <w:rsid w:val="001A629B"/>
    <w:rsid w:val="001B15C9"/>
    <w:rsid w:val="001B32C6"/>
    <w:rsid w:val="001B5372"/>
    <w:rsid w:val="001B54B4"/>
    <w:rsid w:val="001C3168"/>
    <w:rsid w:val="001D4937"/>
    <w:rsid w:val="001F6BED"/>
    <w:rsid w:val="001F6FA6"/>
    <w:rsid w:val="0020346B"/>
    <w:rsid w:val="002050E5"/>
    <w:rsid w:val="00214733"/>
    <w:rsid w:val="002204CF"/>
    <w:rsid w:val="00220641"/>
    <w:rsid w:val="002209ED"/>
    <w:rsid w:val="002305AD"/>
    <w:rsid w:val="00230CDE"/>
    <w:rsid w:val="0023173E"/>
    <w:rsid w:val="00247491"/>
    <w:rsid w:val="00247FA9"/>
    <w:rsid w:val="0025092B"/>
    <w:rsid w:val="00251F9C"/>
    <w:rsid w:val="00254B56"/>
    <w:rsid w:val="002617F8"/>
    <w:rsid w:val="002643B2"/>
    <w:rsid w:val="00264401"/>
    <w:rsid w:val="00271086"/>
    <w:rsid w:val="00272D8A"/>
    <w:rsid w:val="0027331D"/>
    <w:rsid w:val="002737B4"/>
    <w:rsid w:val="00274C8C"/>
    <w:rsid w:val="00274E22"/>
    <w:rsid w:val="00275B23"/>
    <w:rsid w:val="00276386"/>
    <w:rsid w:val="00277ED3"/>
    <w:rsid w:val="00283557"/>
    <w:rsid w:val="00283D6D"/>
    <w:rsid w:val="00287F0B"/>
    <w:rsid w:val="00290F13"/>
    <w:rsid w:val="0029513E"/>
    <w:rsid w:val="002A0BC3"/>
    <w:rsid w:val="002A2165"/>
    <w:rsid w:val="002A36A0"/>
    <w:rsid w:val="002A4401"/>
    <w:rsid w:val="002A4553"/>
    <w:rsid w:val="002A475F"/>
    <w:rsid w:val="002A7772"/>
    <w:rsid w:val="002B1280"/>
    <w:rsid w:val="002B20A0"/>
    <w:rsid w:val="002B7DF9"/>
    <w:rsid w:val="002B7F8F"/>
    <w:rsid w:val="002C19C8"/>
    <w:rsid w:val="002C7605"/>
    <w:rsid w:val="002D10EF"/>
    <w:rsid w:val="002D2927"/>
    <w:rsid w:val="002D38E8"/>
    <w:rsid w:val="002D3C7F"/>
    <w:rsid w:val="002D6AB6"/>
    <w:rsid w:val="002D733E"/>
    <w:rsid w:val="002D7CB2"/>
    <w:rsid w:val="002E3D48"/>
    <w:rsid w:val="002E7166"/>
    <w:rsid w:val="002F1D4F"/>
    <w:rsid w:val="002F5688"/>
    <w:rsid w:val="002F623A"/>
    <w:rsid w:val="00300DF5"/>
    <w:rsid w:val="0031209C"/>
    <w:rsid w:val="00315E12"/>
    <w:rsid w:val="00316B45"/>
    <w:rsid w:val="00330357"/>
    <w:rsid w:val="00331DD8"/>
    <w:rsid w:val="00334894"/>
    <w:rsid w:val="0033542C"/>
    <w:rsid w:val="00340B7E"/>
    <w:rsid w:val="00347FA8"/>
    <w:rsid w:val="003505D4"/>
    <w:rsid w:val="0035342D"/>
    <w:rsid w:val="00356A1A"/>
    <w:rsid w:val="003575F4"/>
    <w:rsid w:val="00357895"/>
    <w:rsid w:val="003609D2"/>
    <w:rsid w:val="00363E0E"/>
    <w:rsid w:val="0036622A"/>
    <w:rsid w:val="00374686"/>
    <w:rsid w:val="0037500A"/>
    <w:rsid w:val="00383C6F"/>
    <w:rsid w:val="00390D67"/>
    <w:rsid w:val="00392653"/>
    <w:rsid w:val="003953DA"/>
    <w:rsid w:val="003A004D"/>
    <w:rsid w:val="003A1551"/>
    <w:rsid w:val="003A3290"/>
    <w:rsid w:val="003A4E08"/>
    <w:rsid w:val="003A5E0F"/>
    <w:rsid w:val="003A687D"/>
    <w:rsid w:val="003A6FCD"/>
    <w:rsid w:val="003B0E56"/>
    <w:rsid w:val="003B2ED2"/>
    <w:rsid w:val="003B434A"/>
    <w:rsid w:val="003B6620"/>
    <w:rsid w:val="003B70F7"/>
    <w:rsid w:val="003C4061"/>
    <w:rsid w:val="003C6262"/>
    <w:rsid w:val="003E008B"/>
    <w:rsid w:val="003E0C86"/>
    <w:rsid w:val="003E7CF6"/>
    <w:rsid w:val="003F260A"/>
    <w:rsid w:val="003F74F9"/>
    <w:rsid w:val="00402F0D"/>
    <w:rsid w:val="00405D39"/>
    <w:rsid w:val="00410A9C"/>
    <w:rsid w:val="004111D2"/>
    <w:rsid w:val="0041181F"/>
    <w:rsid w:val="0041499D"/>
    <w:rsid w:val="00415722"/>
    <w:rsid w:val="0042071E"/>
    <w:rsid w:val="00422899"/>
    <w:rsid w:val="00423208"/>
    <w:rsid w:val="00423E43"/>
    <w:rsid w:val="0042704D"/>
    <w:rsid w:val="00427EDE"/>
    <w:rsid w:val="00430D29"/>
    <w:rsid w:val="0043104A"/>
    <w:rsid w:val="004331E6"/>
    <w:rsid w:val="00433952"/>
    <w:rsid w:val="00451BA0"/>
    <w:rsid w:val="004538FC"/>
    <w:rsid w:val="0045626D"/>
    <w:rsid w:val="00456911"/>
    <w:rsid w:val="00456FDE"/>
    <w:rsid w:val="00457BCC"/>
    <w:rsid w:val="0046132F"/>
    <w:rsid w:val="004614B1"/>
    <w:rsid w:val="0046317C"/>
    <w:rsid w:val="00463A60"/>
    <w:rsid w:val="00463D75"/>
    <w:rsid w:val="00465F34"/>
    <w:rsid w:val="00467397"/>
    <w:rsid w:val="00467C92"/>
    <w:rsid w:val="00470314"/>
    <w:rsid w:val="004744E5"/>
    <w:rsid w:val="0047567E"/>
    <w:rsid w:val="00486598"/>
    <w:rsid w:val="0049160D"/>
    <w:rsid w:val="00493E4B"/>
    <w:rsid w:val="0049535D"/>
    <w:rsid w:val="0049562D"/>
    <w:rsid w:val="00497194"/>
    <w:rsid w:val="004A1EA6"/>
    <w:rsid w:val="004A2C62"/>
    <w:rsid w:val="004A4550"/>
    <w:rsid w:val="004A462B"/>
    <w:rsid w:val="004B0AC2"/>
    <w:rsid w:val="004B3B17"/>
    <w:rsid w:val="004B444E"/>
    <w:rsid w:val="004B4AD8"/>
    <w:rsid w:val="004C13D7"/>
    <w:rsid w:val="004C1F5E"/>
    <w:rsid w:val="004C66C3"/>
    <w:rsid w:val="004C773F"/>
    <w:rsid w:val="004D39FA"/>
    <w:rsid w:val="004D6583"/>
    <w:rsid w:val="004D7D21"/>
    <w:rsid w:val="004E0699"/>
    <w:rsid w:val="004E43C3"/>
    <w:rsid w:val="004E47C2"/>
    <w:rsid w:val="004E4DA2"/>
    <w:rsid w:val="004E6C8C"/>
    <w:rsid w:val="004F4DC6"/>
    <w:rsid w:val="004F4EB5"/>
    <w:rsid w:val="004F6A63"/>
    <w:rsid w:val="00500181"/>
    <w:rsid w:val="00502FFC"/>
    <w:rsid w:val="00504556"/>
    <w:rsid w:val="00513A42"/>
    <w:rsid w:val="0051544F"/>
    <w:rsid w:val="00516E4A"/>
    <w:rsid w:val="00517709"/>
    <w:rsid w:val="00520114"/>
    <w:rsid w:val="00520350"/>
    <w:rsid w:val="0052106F"/>
    <w:rsid w:val="00522C28"/>
    <w:rsid w:val="005322B8"/>
    <w:rsid w:val="00533050"/>
    <w:rsid w:val="00533890"/>
    <w:rsid w:val="0053595A"/>
    <w:rsid w:val="00543120"/>
    <w:rsid w:val="005440C9"/>
    <w:rsid w:val="005460B1"/>
    <w:rsid w:val="005463EC"/>
    <w:rsid w:val="00552964"/>
    <w:rsid w:val="00553A83"/>
    <w:rsid w:val="00556034"/>
    <w:rsid w:val="00563869"/>
    <w:rsid w:val="00565F94"/>
    <w:rsid w:val="00567BAF"/>
    <w:rsid w:val="00571D7B"/>
    <w:rsid w:val="0057597F"/>
    <w:rsid w:val="00576947"/>
    <w:rsid w:val="00580071"/>
    <w:rsid w:val="00582DB4"/>
    <w:rsid w:val="005875E5"/>
    <w:rsid w:val="00594722"/>
    <w:rsid w:val="005970DB"/>
    <w:rsid w:val="005A645A"/>
    <w:rsid w:val="005B31C9"/>
    <w:rsid w:val="005B33B0"/>
    <w:rsid w:val="005B5408"/>
    <w:rsid w:val="005C0339"/>
    <w:rsid w:val="005C237F"/>
    <w:rsid w:val="005C2DB4"/>
    <w:rsid w:val="005C79A2"/>
    <w:rsid w:val="005D0AE0"/>
    <w:rsid w:val="005D6F20"/>
    <w:rsid w:val="005D7D8C"/>
    <w:rsid w:val="005E3C33"/>
    <w:rsid w:val="005E3F0A"/>
    <w:rsid w:val="005E5957"/>
    <w:rsid w:val="005E6AFB"/>
    <w:rsid w:val="005F522B"/>
    <w:rsid w:val="00601FD1"/>
    <w:rsid w:val="006024E7"/>
    <w:rsid w:val="00602660"/>
    <w:rsid w:val="0060280F"/>
    <w:rsid w:val="00604A0A"/>
    <w:rsid w:val="00604E0C"/>
    <w:rsid w:val="006061F0"/>
    <w:rsid w:val="00613D8C"/>
    <w:rsid w:val="00617E3D"/>
    <w:rsid w:val="00622DCE"/>
    <w:rsid w:val="00623735"/>
    <w:rsid w:val="00624C6D"/>
    <w:rsid w:val="0062561F"/>
    <w:rsid w:val="006334C2"/>
    <w:rsid w:val="0063379E"/>
    <w:rsid w:val="00636451"/>
    <w:rsid w:val="00641616"/>
    <w:rsid w:val="00642A30"/>
    <w:rsid w:val="00645E53"/>
    <w:rsid w:val="00647C89"/>
    <w:rsid w:val="00647F68"/>
    <w:rsid w:val="006559EE"/>
    <w:rsid w:val="00655ABF"/>
    <w:rsid w:val="00661688"/>
    <w:rsid w:val="0066250B"/>
    <w:rsid w:val="00666928"/>
    <w:rsid w:val="006678CB"/>
    <w:rsid w:val="0067063D"/>
    <w:rsid w:val="00672D8F"/>
    <w:rsid w:val="00673190"/>
    <w:rsid w:val="00673CB4"/>
    <w:rsid w:val="00674B96"/>
    <w:rsid w:val="00675762"/>
    <w:rsid w:val="00683B32"/>
    <w:rsid w:val="00687A20"/>
    <w:rsid w:val="00690EC6"/>
    <w:rsid w:val="006940FE"/>
    <w:rsid w:val="00696432"/>
    <w:rsid w:val="006A0887"/>
    <w:rsid w:val="006A4494"/>
    <w:rsid w:val="006A74B4"/>
    <w:rsid w:val="006B116E"/>
    <w:rsid w:val="006B1AF0"/>
    <w:rsid w:val="006B3238"/>
    <w:rsid w:val="006B3CA2"/>
    <w:rsid w:val="006C13B5"/>
    <w:rsid w:val="006C3BAF"/>
    <w:rsid w:val="006C4DB7"/>
    <w:rsid w:val="006C558E"/>
    <w:rsid w:val="006C6446"/>
    <w:rsid w:val="006C7A43"/>
    <w:rsid w:val="006D3DD4"/>
    <w:rsid w:val="006D5E9E"/>
    <w:rsid w:val="006D7EC0"/>
    <w:rsid w:val="006E144B"/>
    <w:rsid w:val="006E40F9"/>
    <w:rsid w:val="006E46A6"/>
    <w:rsid w:val="006E50D8"/>
    <w:rsid w:val="006E7947"/>
    <w:rsid w:val="006F42B3"/>
    <w:rsid w:val="006F6BE0"/>
    <w:rsid w:val="006F7B3C"/>
    <w:rsid w:val="006F7D18"/>
    <w:rsid w:val="00700F12"/>
    <w:rsid w:val="00705027"/>
    <w:rsid w:val="00706496"/>
    <w:rsid w:val="00707894"/>
    <w:rsid w:val="00711C70"/>
    <w:rsid w:val="007134AC"/>
    <w:rsid w:val="00714BD8"/>
    <w:rsid w:val="00716740"/>
    <w:rsid w:val="00721D38"/>
    <w:rsid w:val="0072339C"/>
    <w:rsid w:val="00730940"/>
    <w:rsid w:val="00731708"/>
    <w:rsid w:val="007320C0"/>
    <w:rsid w:val="007346EF"/>
    <w:rsid w:val="007348F1"/>
    <w:rsid w:val="00736F10"/>
    <w:rsid w:val="00741745"/>
    <w:rsid w:val="00745E36"/>
    <w:rsid w:val="0074609B"/>
    <w:rsid w:val="007515A6"/>
    <w:rsid w:val="00752899"/>
    <w:rsid w:val="0075597A"/>
    <w:rsid w:val="00760662"/>
    <w:rsid w:val="007626E6"/>
    <w:rsid w:val="0076357D"/>
    <w:rsid w:val="00763823"/>
    <w:rsid w:val="00763C63"/>
    <w:rsid w:val="00767D96"/>
    <w:rsid w:val="00767F3D"/>
    <w:rsid w:val="007710AA"/>
    <w:rsid w:val="0077165E"/>
    <w:rsid w:val="00774B08"/>
    <w:rsid w:val="00774ED0"/>
    <w:rsid w:val="00777546"/>
    <w:rsid w:val="007778A1"/>
    <w:rsid w:val="007828FB"/>
    <w:rsid w:val="00785A72"/>
    <w:rsid w:val="00787162"/>
    <w:rsid w:val="00791C54"/>
    <w:rsid w:val="00793526"/>
    <w:rsid w:val="007A11C9"/>
    <w:rsid w:val="007A2DFE"/>
    <w:rsid w:val="007A4DD2"/>
    <w:rsid w:val="007A5117"/>
    <w:rsid w:val="007A6F8B"/>
    <w:rsid w:val="007B5500"/>
    <w:rsid w:val="007B60C1"/>
    <w:rsid w:val="007B63CB"/>
    <w:rsid w:val="007B7B49"/>
    <w:rsid w:val="007C08EB"/>
    <w:rsid w:val="007C3541"/>
    <w:rsid w:val="007C4C5A"/>
    <w:rsid w:val="007D22CC"/>
    <w:rsid w:val="007D51B5"/>
    <w:rsid w:val="007D7061"/>
    <w:rsid w:val="007E2401"/>
    <w:rsid w:val="007E255B"/>
    <w:rsid w:val="007E5197"/>
    <w:rsid w:val="007E72B3"/>
    <w:rsid w:val="007E7F58"/>
    <w:rsid w:val="00800BD2"/>
    <w:rsid w:val="00801B9F"/>
    <w:rsid w:val="008042B4"/>
    <w:rsid w:val="008056BF"/>
    <w:rsid w:val="008224A9"/>
    <w:rsid w:val="00824EA8"/>
    <w:rsid w:val="00842584"/>
    <w:rsid w:val="008445F8"/>
    <w:rsid w:val="00851C70"/>
    <w:rsid w:val="00852144"/>
    <w:rsid w:val="00852176"/>
    <w:rsid w:val="00855082"/>
    <w:rsid w:val="00860E2D"/>
    <w:rsid w:val="008625DD"/>
    <w:rsid w:val="00862A5C"/>
    <w:rsid w:val="0086317D"/>
    <w:rsid w:val="00874E8C"/>
    <w:rsid w:val="00877F7F"/>
    <w:rsid w:val="00882E28"/>
    <w:rsid w:val="00886870"/>
    <w:rsid w:val="00893776"/>
    <w:rsid w:val="008A3F4D"/>
    <w:rsid w:val="008B4662"/>
    <w:rsid w:val="008B46E9"/>
    <w:rsid w:val="008B7932"/>
    <w:rsid w:val="008C0066"/>
    <w:rsid w:val="008C016E"/>
    <w:rsid w:val="008C50C8"/>
    <w:rsid w:val="008D5BAA"/>
    <w:rsid w:val="008D7FD2"/>
    <w:rsid w:val="008E5209"/>
    <w:rsid w:val="008F46E5"/>
    <w:rsid w:val="009065DB"/>
    <w:rsid w:val="00912A0A"/>
    <w:rsid w:val="00915B59"/>
    <w:rsid w:val="00922B38"/>
    <w:rsid w:val="00922BBD"/>
    <w:rsid w:val="00941307"/>
    <w:rsid w:val="00947828"/>
    <w:rsid w:val="00951D86"/>
    <w:rsid w:val="00953F8E"/>
    <w:rsid w:val="0095615A"/>
    <w:rsid w:val="00962EAA"/>
    <w:rsid w:val="009640AB"/>
    <w:rsid w:val="00964F0B"/>
    <w:rsid w:val="009668A2"/>
    <w:rsid w:val="00972C3D"/>
    <w:rsid w:val="0097421A"/>
    <w:rsid w:val="009763DF"/>
    <w:rsid w:val="00980908"/>
    <w:rsid w:val="009823E5"/>
    <w:rsid w:val="009866BB"/>
    <w:rsid w:val="009946E1"/>
    <w:rsid w:val="009968C6"/>
    <w:rsid w:val="009A1C27"/>
    <w:rsid w:val="009A35EB"/>
    <w:rsid w:val="009A4EAA"/>
    <w:rsid w:val="009A7060"/>
    <w:rsid w:val="009C38DA"/>
    <w:rsid w:val="009C3A31"/>
    <w:rsid w:val="009C3BCB"/>
    <w:rsid w:val="009C54B8"/>
    <w:rsid w:val="009C57A8"/>
    <w:rsid w:val="009C5ADA"/>
    <w:rsid w:val="009C6025"/>
    <w:rsid w:val="009D030B"/>
    <w:rsid w:val="009D7165"/>
    <w:rsid w:val="009E1034"/>
    <w:rsid w:val="009E669F"/>
    <w:rsid w:val="009E6A26"/>
    <w:rsid w:val="009F0839"/>
    <w:rsid w:val="009F7CD6"/>
    <w:rsid w:val="00A04109"/>
    <w:rsid w:val="00A07FE7"/>
    <w:rsid w:val="00A14E96"/>
    <w:rsid w:val="00A17325"/>
    <w:rsid w:val="00A23DE3"/>
    <w:rsid w:val="00A27C07"/>
    <w:rsid w:val="00A32B9B"/>
    <w:rsid w:val="00A336FC"/>
    <w:rsid w:val="00A346FE"/>
    <w:rsid w:val="00A401A7"/>
    <w:rsid w:val="00A4499D"/>
    <w:rsid w:val="00A5379E"/>
    <w:rsid w:val="00A605F7"/>
    <w:rsid w:val="00A610F0"/>
    <w:rsid w:val="00A641EF"/>
    <w:rsid w:val="00A656BC"/>
    <w:rsid w:val="00A75864"/>
    <w:rsid w:val="00A75D3F"/>
    <w:rsid w:val="00A8372A"/>
    <w:rsid w:val="00A85E50"/>
    <w:rsid w:val="00A85EBE"/>
    <w:rsid w:val="00A864C0"/>
    <w:rsid w:val="00A873F3"/>
    <w:rsid w:val="00A90439"/>
    <w:rsid w:val="00A92372"/>
    <w:rsid w:val="00A97C13"/>
    <w:rsid w:val="00AA1F86"/>
    <w:rsid w:val="00AA266E"/>
    <w:rsid w:val="00AA49EC"/>
    <w:rsid w:val="00AA6EC8"/>
    <w:rsid w:val="00AB060C"/>
    <w:rsid w:val="00AB0CD1"/>
    <w:rsid w:val="00AB7B06"/>
    <w:rsid w:val="00AC0066"/>
    <w:rsid w:val="00AC0515"/>
    <w:rsid w:val="00AC115A"/>
    <w:rsid w:val="00AC1653"/>
    <w:rsid w:val="00AC1FA7"/>
    <w:rsid w:val="00AC5E23"/>
    <w:rsid w:val="00AD033D"/>
    <w:rsid w:val="00AD069B"/>
    <w:rsid w:val="00AE071F"/>
    <w:rsid w:val="00AE6121"/>
    <w:rsid w:val="00AE6D05"/>
    <w:rsid w:val="00AE79D0"/>
    <w:rsid w:val="00B014CD"/>
    <w:rsid w:val="00B018FB"/>
    <w:rsid w:val="00B020BD"/>
    <w:rsid w:val="00B03191"/>
    <w:rsid w:val="00B15197"/>
    <w:rsid w:val="00B20C0D"/>
    <w:rsid w:val="00B21043"/>
    <w:rsid w:val="00B26FE7"/>
    <w:rsid w:val="00B27350"/>
    <w:rsid w:val="00B27786"/>
    <w:rsid w:val="00B27A9C"/>
    <w:rsid w:val="00B32785"/>
    <w:rsid w:val="00B348D6"/>
    <w:rsid w:val="00B3567F"/>
    <w:rsid w:val="00B35FAA"/>
    <w:rsid w:val="00B429E6"/>
    <w:rsid w:val="00B431E7"/>
    <w:rsid w:val="00B51A8E"/>
    <w:rsid w:val="00B54DED"/>
    <w:rsid w:val="00B5659A"/>
    <w:rsid w:val="00B5662B"/>
    <w:rsid w:val="00B56DB4"/>
    <w:rsid w:val="00B72D03"/>
    <w:rsid w:val="00B73B83"/>
    <w:rsid w:val="00B75D77"/>
    <w:rsid w:val="00B76908"/>
    <w:rsid w:val="00B8181D"/>
    <w:rsid w:val="00B9162B"/>
    <w:rsid w:val="00B97B6B"/>
    <w:rsid w:val="00BA0A2A"/>
    <w:rsid w:val="00BA11AC"/>
    <w:rsid w:val="00BA4039"/>
    <w:rsid w:val="00BA5B6A"/>
    <w:rsid w:val="00BB1254"/>
    <w:rsid w:val="00BB1904"/>
    <w:rsid w:val="00BB1D5D"/>
    <w:rsid w:val="00BC03DD"/>
    <w:rsid w:val="00BC12A7"/>
    <w:rsid w:val="00BC2AB7"/>
    <w:rsid w:val="00BC35B9"/>
    <w:rsid w:val="00BC59EE"/>
    <w:rsid w:val="00BC5FBE"/>
    <w:rsid w:val="00BC6AAD"/>
    <w:rsid w:val="00BD419F"/>
    <w:rsid w:val="00BD49D1"/>
    <w:rsid w:val="00BD59BD"/>
    <w:rsid w:val="00BD6199"/>
    <w:rsid w:val="00C00BC0"/>
    <w:rsid w:val="00C00FD6"/>
    <w:rsid w:val="00C013B2"/>
    <w:rsid w:val="00C0224D"/>
    <w:rsid w:val="00C106CB"/>
    <w:rsid w:val="00C1303E"/>
    <w:rsid w:val="00C17A26"/>
    <w:rsid w:val="00C20901"/>
    <w:rsid w:val="00C20978"/>
    <w:rsid w:val="00C24EE2"/>
    <w:rsid w:val="00C44467"/>
    <w:rsid w:val="00C45D2A"/>
    <w:rsid w:val="00C51047"/>
    <w:rsid w:val="00C52939"/>
    <w:rsid w:val="00C55000"/>
    <w:rsid w:val="00C62321"/>
    <w:rsid w:val="00C65369"/>
    <w:rsid w:val="00C70E54"/>
    <w:rsid w:val="00C74C25"/>
    <w:rsid w:val="00C77572"/>
    <w:rsid w:val="00C832D6"/>
    <w:rsid w:val="00C876CA"/>
    <w:rsid w:val="00C87788"/>
    <w:rsid w:val="00C93E1E"/>
    <w:rsid w:val="00C94779"/>
    <w:rsid w:val="00CA641C"/>
    <w:rsid w:val="00CB23D9"/>
    <w:rsid w:val="00CB2F6D"/>
    <w:rsid w:val="00CB5494"/>
    <w:rsid w:val="00CC0DE9"/>
    <w:rsid w:val="00CC5EB7"/>
    <w:rsid w:val="00CC6D93"/>
    <w:rsid w:val="00CC7175"/>
    <w:rsid w:val="00CD3D17"/>
    <w:rsid w:val="00CD496A"/>
    <w:rsid w:val="00CD5645"/>
    <w:rsid w:val="00CD59A2"/>
    <w:rsid w:val="00CD6B54"/>
    <w:rsid w:val="00CE1857"/>
    <w:rsid w:val="00CE42F5"/>
    <w:rsid w:val="00CE46A9"/>
    <w:rsid w:val="00CE4E48"/>
    <w:rsid w:val="00CE64BA"/>
    <w:rsid w:val="00CF326C"/>
    <w:rsid w:val="00CF6953"/>
    <w:rsid w:val="00D01944"/>
    <w:rsid w:val="00D10EAC"/>
    <w:rsid w:val="00D1145C"/>
    <w:rsid w:val="00D175DC"/>
    <w:rsid w:val="00D1783C"/>
    <w:rsid w:val="00D240C2"/>
    <w:rsid w:val="00D25BDA"/>
    <w:rsid w:val="00D34059"/>
    <w:rsid w:val="00D3483F"/>
    <w:rsid w:val="00D3698F"/>
    <w:rsid w:val="00D36DD9"/>
    <w:rsid w:val="00D40A60"/>
    <w:rsid w:val="00D43670"/>
    <w:rsid w:val="00D46DD3"/>
    <w:rsid w:val="00D47276"/>
    <w:rsid w:val="00D505CB"/>
    <w:rsid w:val="00D53225"/>
    <w:rsid w:val="00D53AC6"/>
    <w:rsid w:val="00D55665"/>
    <w:rsid w:val="00D56EC9"/>
    <w:rsid w:val="00D61284"/>
    <w:rsid w:val="00D617EF"/>
    <w:rsid w:val="00D61CF2"/>
    <w:rsid w:val="00D62465"/>
    <w:rsid w:val="00D63CD8"/>
    <w:rsid w:val="00D660ED"/>
    <w:rsid w:val="00D674CC"/>
    <w:rsid w:val="00D701CC"/>
    <w:rsid w:val="00D70345"/>
    <w:rsid w:val="00D7236D"/>
    <w:rsid w:val="00D73B73"/>
    <w:rsid w:val="00D82316"/>
    <w:rsid w:val="00D84052"/>
    <w:rsid w:val="00D900F2"/>
    <w:rsid w:val="00D91AF1"/>
    <w:rsid w:val="00D926ED"/>
    <w:rsid w:val="00D93E09"/>
    <w:rsid w:val="00D95B79"/>
    <w:rsid w:val="00D978C5"/>
    <w:rsid w:val="00DA2ED6"/>
    <w:rsid w:val="00DA4E00"/>
    <w:rsid w:val="00DA635A"/>
    <w:rsid w:val="00DA7B3D"/>
    <w:rsid w:val="00DB02DA"/>
    <w:rsid w:val="00DB251C"/>
    <w:rsid w:val="00DB63D3"/>
    <w:rsid w:val="00DB7BD3"/>
    <w:rsid w:val="00DC23DA"/>
    <w:rsid w:val="00DC3CDD"/>
    <w:rsid w:val="00DC48DD"/>
    <w:rsid w:val="00DC5FBB"/>
    <w:rsid w:val="00DC66C1"/>
    <w:rsid w:val="00DC67C3"/>
    <w:rsid w:val="00DD1FE6"/>
    <w:rsid w:val="00DD576F"/>
    <w:rsid w:val="00DD6CBD"/>
    <w:rsid w:val="00DE7733"/>
    <w:rsid w:val="00DF21D0"/>
    <w:rsid w:val="00DF5950"/>
    <w:rsid w:val="00E04727"/>
    <w:rsid w:val="00E071DF"/>
    <w:rsid w:val="00E07288"/>
    <w:rsid w:val="00E13C51"/>
    <w:rsid w:val="00E14199"/>
    <w:rsid w:val="00E213E6"/>
    <w:rsid w:val="00E31F03"/>
    <w:rsid w:val="00E3375E"/>
    <w:rsid w:val="00E421B1"/>
    <w:rsid w:val="00E44A17"/>
    <w:rsid w:val="00E45703"/>
    <w:rsid w:val="00E45D8A"/>
    <w:rsid w:val="00E530F4"/>
    <w:rsid w:val="00E55C82"/>
    <w:rsid w:val="00E66CB0"/>
    <w:rsid w:val="00E705A6"/>
    <w:rsid w:val="00E71194"/>
    <w:rsid w:val="00E73DF6"/>
    <w:rsid w:val="00E75345"/>
    <w:rsid w:val="00E8378F"/>
    <w:rsid w:val="00E907B8"/>
    <w:rsid w:val="00E9283B"/>
    <w:rsid w:val="00EA45BC"/>
    <w:rsid w:val="00EB0C59"/>
    <w:rsid w:val="00EB3218"/>
    <w:rsid w:val="00EB397B"/>
    <w:rsid w:val="00EB45CB"/>
    <w:rsid w:val="00EB52CA"/>
    <w:rsid w:val="00EB54B4"/>
    <w:rsid w:val="00EB7646"/>
    <w:rsid w:val="00EC5B00"/>
    <w:rsid w:val="00EC7ECF"/>
    <w:rsid w:val="00ED0281"/>
    <w:rsid w:val="00ED1317"/>
    <w:rsid w:val="00ED5140"/>
    <w:rsid w:val="00EE0838"/>
    <w:rsid w:val="00EE3B7F"/>
    <w:rsid w:val="00EE4848"/>
    <w:rsid w:val="00EE69ED"/>
    <w:rsid w:val="00EF1DE2"/>
    <w:rsid w:val="00EF279D"/>
    <w:rsid w:val="00EF32B7"/>
    <w:rsid w:val="00EF55E8"/>
    <w:rsid w:val="00EF60FB"/>
    <w:rsid w:val="00EF6240"/>
    <w:rsid w:val="00EF6608"/>
    <w:rsid w:val="00F03737"/>
    <w:rsid w:val="00F03CEB"/>
    <w:rsid w:val="00F06F1C"/>
    <w:rsid w:val="00F07C91"/>
    <w:rsid w:val="00F14C76"/>
    <w:rsid w:val="00F159A7"/>
    <w:rsid w:val="00F15E2E"/>
    <w:rsid w:val="00F1756E"/>
    <w:rsid w:val="00F17EC6"/>
    <w:rsid w:val="00F26F2B"/>
    <w:rsid w:val="00F35FA4"/>
    <w:rsid w:val="00F50A47"/>
    <w:rsid w:val="00F52BE3"/>
    <w:rsid w:val="00F538C2"/>
    <w:rsid w:val="00F60190"/>
    <w:rsid w:val="00F61FF1"/>
    <w:rsid w:val="00F63DE9"/>
    <w:rsid w:val="00F729F0"/>
    <w:rsid w:val="00F7422C"/>
    <w:rsid w:val="00F77B50"/>
    <w:rsid w:val="00F80FBB"/>
    <w:rsid w:val="00F8120B"/>
    <w:rsid w:val="00F81F51"/>
    <w:rsid w:val="00F841D9"/>
    <w:rsid w:val="00F84A15"/>
    <w:rsid w:val="00F90186"/>
    <w:rsid w:val="00F92C56"/>
    <w:rsid w:val="00FA16A1"/>
    <w:rsid w:val="00FA2EDD"/>
    <w:rsid w:val="00FA3C0E"/>
    <w:rsid w:val="00FA444E"/>
    <w:rsid w:val="00FA6308"/>
    <w:rsid w:val="00FA7F76"/>
    <w:rsid w:val="00FB0C29"/>
    <w:rsid w:val="00FB723F"/>
    <w:rsid w:val="00FB7541"/>
    <w:rsid w:val="00FC0928"/>
    <w:rsid w:val="00FC101F"/>
    <w:rsid w:val="00FC3618"/>
    <w:rsid w:val="00FC69FD"/>
    <w:rsid w:val="00FC759D"/>
    <w:rsid w:val="00FC75AB"/>
    <w:rsid w:val="00FD7ECC"/>
    <w:rsid w:val="00FE04A7"/>
    <w:rsid w:val="00FE39C0"/>
    <w:rsid w:val="00FE4FA9"/>
    <w:rsid w:val="00FE5F68"/>
    <w:rsid w:val="00FE6F42"/>
    <w:rsid w:val="00FE784D"/>
    <w:rsid w:val="00FF0E51"/>
    <w:rsid w:val="00FF44D3"/>
    <w:rsid w:val="00FF49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B79D30FF-3350-48CE-9FD8-300EFE711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6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3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440C9"/>
    <w:pPr>
      <w:suppressAutoHyphens/>
      <w:jc w:val="both"/>
    </w:pPr>
    <w:rPr>
      <w:rFonts w:ascii="Tahoma" w:hAnsi="Tahoma"/>
      <w:szCs w:val="24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0722E7"/>
    <w:pPr>
      <w:keepNext/>
      <w:pageBreakBefore/>
      <w:spacing w:before="480" w:after="240"/>
      <w:jc w:val="left"/>
      <w:outlineLvl w:val="0"/>
    </w:pPr>
    <w:rPr>
      <w:rFonts w:ascii="Trebuchet MS" w:hAnsi="Trebuchet MS" w:cs="Arial"/>
      <w:b/>
      <w:bCs/>
      <w:kern w:val="1"/>
      <w:sz w:val="40"/>
      <w:szCs w:val="40"/>
    </w:rPr>
  </w:style>
  <w:style w:type="paragraph" w:styleId="Ttulo2">
    <w:name w:val="heading 2"/>
    <w:basedOn w:val="Normal"/>
    <w:next w:val="Normal"/>
    <w:qFormat/>
    <w:rsid w:val="000722E7"/>
    <w:pPr>
      <w:keepNext/>
      <w:spacing w:before="240" w:after="60"/>
      <w:jc w:val="left"/>
      <w:outlineLvl w:val="1"/>
    </w:pPr>
    <w:rPr>
      <w:rFonts w:ascii="Trebuchet MS" w:hAnsi="Trebuchet MS" w:cs="Arial"/>
      <w:b/>
      <w:bCs/>
      <w:iCs/>
      <w:sz w:val="26"/>
      <w:szCs w:val="28"/>
    </w:rPr>
  </w:style>
  <w:style w:type="paragraph" w:styleId="Ttulo3">
    <w:name w:val="heading 3"/>
    <w:basedOn w:val="Normal"/>
    <w:next w:val="Normal"/>
    <w:link w:val="Ttulo3Car"/>
    <w:qFormat/>
    <w:rsid w:val="000949DF"/>
    <w:pPr>
      <w:keepNext/>
      <w:numPr>
        <w:ilvl w:val="2"/>
        <w:numId w:val="1"/>
      </w:numPr>
      <w:spacing w:before="240" w:after="60"/>
      <w:ind w:left="0" w:firstLine="0"/>
      <w:jc w:val="left"/>
      <w:outlineLvl w:val="2"/>
    </w:pPr>
    <w:rPr>
      <w:rFonts w:ascii="Trebuchet MS" w:hAnsi="Trebuchet MS" w:cs="Arial"/>
      <w:b/>
      <w:bCs/>
      <w:i/>
      <w:sz w:val="24"/>
      <w:szCs w:val="26"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/>
      <w:jc w:val="left"/>
      <w:outlineLvl w:val="3"/>
    </w:pPr>
    <w:rPr>
      <w:rFonts w:ascii="Trebuchet MS" w:hAnsi="Trebuchet MS"/>
      <w:b/>
      <w:bCs/>
      <w:sz w:val="22"/>
      <w:szCs w:val="28"/>
    </w:rPr>
  </w:style>
  <w:style w:type="paragraph" w:styleId="Ttulo5">
    <w:name w:val="heading 5"/>
    <w:basedOn w:val="Normal"/>
    <w:next w:val="Normal"/>
    <w:qFormat/>
    <w:pPr>
      <w:numPr>
        <w:ilvl w:val="4"/>
        <w:numId w:val="1"/>
      </w:numPr>
      <w:spacing w:before="240" w:after="60"/>
      <w:jc w:val="lef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link w:val="Ttulo6Car"/>
    <w:qFormat/>
    <w:rsid w:val="00274C8C"/>
    <w:pPr>
      <w:widowControl w:val="0"/>
      <w:suppressAutoHyphens w:val="0"/>
      <w:spacing w:before="240" w:after="60" w:line="240" w:lineRule="atLeast"/>
      <w:jc w:val="left"/>
      <w:outlineLvl w:val="5"/>
    </w:pPr>
    <w:rPr>
      <w:rFonts w:ascii="Times New Roman" w:hAnsi="Times New Roman"/>
      <w:i/>
      <w:sz w:val="22"/>
      <w:szCs w:val="20"/>
      <w:lang w:val="es-MX" w:eastAsia="en-US"/>
    </w:rPr>
  </w:style>
  <w:style w:type="paragraph" w:styleId="Ttulo7">
    <w:name w:val="heading 7"/>
    <w:basedOn w:val="Normal"/>
    <w:next w:val="Normal"/>
    <w:link w:val="Ttulo7Car"/>
    <w:qFormat/>
    <w:rsid w:val="00274C8C"/>
    <w:pPr>
      <w:widowControl w:val="0"/>
      <w:suppressAutoHyphens w:val="0"/>
      <w:spacing w:before="240" w:after="60" w:line="240" w:lineRule="atLeast"/>
      <w:jc w:val="left"/>
      <w:outlineLvl w:val="6"/>
    </w:pPr>
    <w:rPr>
      <w:rFonts w:ascii="Times New Roman" w:hAnsi="Times New Roman"/>
      <w:szCs w:val="20"/>
      <w:lang w:val="es-MX" w:eastAsia="en-US"/>
    </w:rPr>
  </w:style>
  <w:style w:type="paragraph" w:styleId="Ttulo8">
    <w:name w:val="heading 8"/>
    <w:basedOn w:val="Normal"/>
    <w:next w:val="Normal"/>
    <w:link w:val="Ttulo8Car"/>
    <w:qFormat/>
    <w:rsid w:val="00274C8C"/>
    <w:pPr>
      <w:widowControl w:val="0"/>
      <w:suppressAutoHyphens w:val="0"/>
      <w:spacing w:before="240" w:after="60" w:line="240" w:lineRule="atLeast"/>
      <w:jc w:val="left"/>
      <w:outlineLvl w:val="7"/>
    </w:pPr>
    <w:rPr>
      <w:rFonts w:ascii="Times New Roman" w:hAnsi="Times New Roman"/>
      <w:i/>
      <w:szCs w:val="20"/>
      <w:lang w:val="es-MX" w:eastAsia="en-US"/>
    </w:rPr>
  </w:style>
  <w:style w:type="paragraph" w:styleId="Ttulo9">
    <w:name w:val="heading 9"/>
    <w:basedOn w:val="Normal"/>
    <w:next w:val="Normal"/>
    <w:link w:val="Ttulo9Car"/>
    <w:qFormat/>
    <w:rsid w:val="00274C8C"/>
    <w:pPr>
      <w:widowControl w:val="0"/>
      <w:suppressAutoHyphens w:val="0"/>
      <w:spacing w:before="240" w:after="60" w:line="240" w:lineRule="atLeast"/>
      <w:jc w:val="left"/>
      <w:outlineLvl w:val="8"/>
    </w:pPr>
    <w:rPr>
      <w:rFonts w:ascii="Times New Roman" w:hAnsi="Times New Roman"/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WW8Num5z0">
    <w:name w:val="WW8Num5z0"/>
    <w:rPr>
      <w:rFonts w:ascii="Symbol" w:hAnsi="Symbol"/>
    </w:rPr>
  </w:style>
  <w:style w:type="character" w:customStyle="1" w:styleId="WW8Num6z0">
    <w:name w:val="WW8Num6z0"/>
    <w:rPr>
      <w:rFonts w:ascii="Symbol" w:hAnsi="Symbol"/>
    </w:rPr>
  </w:style>
  <w:style w:type="character" w:customStyle="1" w:styleId="WW8Num7z0">
    <w:name w:val="WW8Num7z0"/>
    <w:rPr>
      <w:rFonts w:ascii="Symbol" w:hAnsi="Symbol"/>
    </w:rPr>
  </w:style>
  <w:style w:type="character" w:customStyle="1" w:styleId="WW8Num8z0">
    <w:name w:val="WW8Num8z0"/>
    <w:rPr>
      <w:rFonts w:ascii="Symbol" w:hAnsi="Symbol"/>
    </w:rPr>
  </w:style>
  <w:style w:type="character" w:customStyle="1" w:styleId="WW8Num10z0">
    <w:name w:val="WW8Num10z0"/>
    <w:rPr>
      <w:rFonts w:ascii="Symbol" w:hAnsi="Symbol"/>
    </w:rPr>
  </w:style>
  <w:style w:type="character" w:customStyle="1" w:styleId="WW8Num11z0">
    <w:name w:val="WW8Num11z0"/>
    <w:rPr>
      <w:rFonts w:ascii="Wingdings" w:hAnsi="Wingdings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3">
    <w:name w:val="WW8Num11z3"/>
    <w:rPr>
      <w:rFonts w:ascii="Symbol" w:hAnsi="Symbol"/>
    </w:rPr>
  </w:style>
  <w:style w:type="character" w:customStyle="1" w:styleId="WW8Num12z0">
    <w:name w:val="WW8Num12z0"/>
    <w:rPr>
      <w:rFonts w:ascii="Wingdings" w:hAnsi="Wingdings"/>
      <w:sz w:val="28"/>
    </w:rPr>
  </w:style>
  <w:style w:type="character" w:customStyle="1" w:styleId="WW8Num12z1">
    <w:name w:val="WW8Num12z1"/>
    <w:rPr>
      <w:rFonts w:ascii="Symbol" w:hAnsi="Symbol"/>
    </w:rPr>
  </w:style>
  <w:style w:type="character" w:customStyle="1" w:styleId="WW8Num12z2">
    <w:name w:val="WW8Num12z2"/>
    <w:rPr>
      <w:rFonts w:ascii="Courier New" w:hAnsi="Courier New"/>
      <w:sz w:val="28"/>
    </w:rPr>
  </w:style>
  <w:style w:type="character" w:customStyle="1" w:styleId="WW8Num12z7">
    <w:name w:val="WW8Num12z7"/>
    <w:rPr>
      <w:rFonts w:ascii="Symbol" w:hAnsi="Symbol"/>
      <w:sz w:val="16"/>
    </w:rPr>
  </w:style>
  <w:style w:type="character" w:customStyle="1" w:styleId="WW8Num13z0">
    <w:name w:val="WW8Num13z0"/>
    <w:rPr>
      <w:rFonts w:ascii="Verdana" w:hAnsi="Verdana"/>
      <w:b/>
    </w:rPr>
  </w:style>
  <w:style w:type="character" w:customStyle="1" w:styleId="WW8Num14z0">
    <w:name w:val="WW8Num14z0"/>
    <w:rPr>
      <w:rFonts w:ascii="Wingdings" w:hAnsi="Wingdings"/>
      <w:sz w:val="28"/>
    </w:rPr>
  </w:style>
  <w:style w:type="character" w:customStyle="1" w:styleId="WW8Num14z1">
    <w:name w:val="WW8Num14z1"/>
    <w:rPr>
      <w:rFonts w:ascii="Symbol" w:hAnsi="Symbol"/>
    </w:rPr>
  </w:style>
  <w:style w:type="character" w:customStyle="1" w:styleId="WW8Num14z2">
    <w:name w:val="WW8Num14z2"/>
    <w:rPr>
      <w:rFonts w:ascii="Courier New" w:hAnsi="Courier New"/>
      <w:sz w:val="28"/>
    </w:rPr>
  </w:style>
  <w:style w:type="character" w:customStyle="1" w:styleId="WW8Num14z7">
    <w:name w:val="WW8Num14z7"/>
    <w:rPr>
      <w:rFonts w:ascii="Symbol" w:hAnsi="Symbol"/>
      <w:sz w:val="16"/>
    </w:rPr>
  </w:style>
  <w:style w:type="character" w:customStyle="1" w:styleId="WW8Num16z0">
    <w:name w:val="WW8Num16z0"/>
    <w:rPr>
      <w:rFonts w:ascii="Wingdings" w:hAnsi="Wingdings"/>
      <w:sz w:val="28"/>
      <w:szCs w:val="28"/>
    </w:rPr>
  </w:style>
  <w:style w:type="character" w:customStyle="1" w:styleId="WW8Num16z1">
    <w:name w:val="WW8Num16z1"/>
    <w:rPr>
      <w:rFonts w:ascii="Courier New" w:hAnsi="Courier New" w:cs="Courier New"/>
    </w:rPr>
  </w:style>
  <w:style w:type="character" w:customStyle="1" w:styleId="WW8Num16z2">
    <w:name w:val="WW8Num16z2"/>
    <w:rPr>
      <w:rFonts w:ascii="Wingdings" w:hAnsi="Wingdings"/>
    </w:rPr>
  </w:style>
  <w:style w:type="character" w:customStyle="1" w:styleId="WW8Num16z3">
    <w:name w:val="WW8Num16z3"/>
    <w:rPr>
      <w:rFonts w:ascii="Symbol" w:hAnsi="Symbol"/>
    </w:rPr>
  </w:style>
  <w:style w:type="character" w:customStyle="1" w:styleId="WW8Num19z0">
    <w:name w:val="WW8Num19z0"/>
    <w:rPr>
      <w:rFonts w:ascii="Verdana" w:hAnsi="Verdana"/>
      <w:b/>
    </w:rPr>
  </w:style>
  <w:style w:type="character" w:customStyle="1" w:styleId="WW8Num21z0">
    <w:name w:val="WW8Num21z0"/>
    <w:rPr>
      <w:rFonts w:ascii="Verdana" w:hAnsi="Verdana"/>
      <w:b/>
    </w:rPr>
  </w:style>
  <w:style w:type="character" w:customStyle="1" w:styleId="Fuentedeprrafopredeter1">
    <w:name w:val="Fuente de párrafo predeter.1"/>
  </w:style>
  <w:style w:type="character" w:styleId="Hipervnculo">
    <w:name w:val="Hyperlink"/>
    <w:uiPriority w:val="99"/>
    <w:rPr>
      <w:color w:val="0000FF"/>
      <w:u w:val="single"/>
    </w:rPr>
  </w:style>
  <w:style w:type="character" w:styleId="Nmerodepgina">
    <w:name w:val="page number"/>
    <w:semiHidden/>
    <w:rPr>
      <w:rFonts w:ascii="Tahoma" w:hAnsi="Tahoma"/>
      <w:sz w:val="16"/>
    </w:rPr>
  </w:style>
  <w:style w:type="character" w:customStyle="1" w:styleId="CommentReference">
    <w:name w:val="Comment Reference"/>
    <w:rPr>
      <w:sz w:val="16"/>
      <w:szCs w:val="16"/>
    </w:rPr>
  </w:style>
  <w:style w:type="character" w:customStyle="1" w:styleId="FootnoteCharacters">
    <w:name w:val="Footnote Characters"/>
    <w:rPr>
      <w:rFonts w:ascii="Tahoma" w:hAnsi="Tahoma"/>
      <w:sz w:val="16"/>
      <w:vertAlign w:val="superscript"/>
    </w:rPr>
  </w:style>
  <w:style w:type="character" w:customStyle="1" w:styleId="EndnoteCharacters">
    <w:name w:val="Endnote Characters"/>
    <w:rPr>
      <w:rFonts w:ascii="Tahoma" w:hAnsi="Tahoma"/>
      <w:sz w:val="16"/>
      <w:vertAlign w:val="superscript"/>
    </w:rPr>
  </w:style>
  <w:style w:type="character" w:customStyle="1" w:styleId="ComentariosChar">
    <w:name w:val="Comentarios Char"/>
    <w:rPr>
      <w:rFonts w:ascii="Tahoma" w:hAnsi="Tahoma"/>
      <w:i/>
      <w:color w:val="0000FF"/>
      <w:lang w:val="es-ES_tradnl" w:eastAsia="ar-SA" w:bidi="ar-SA"/>
    </w:rPr>
  </w:style>
  <w:style w:type="paragraph" w:customStyle="1" w:styleId="Heading">
    <w:name w:val="Heading"/>
    <w:basedOn w:val="Normal"/>
    <w:next w:val="Textoindependiente"/>
    <w:pPr>
      <w:keepNext/>
      <w:spacing w:before="240" w:after="120"/>
    </w:pPr>
    <w:rPr>
      <w:rFonts w:ascii="Arial" w:eastAsia="MS Mincho" w:hAnsi="Arial" w:cs="Tahoma"/>
      <w:sz w:val="28"/>
      <w:szCs w:val="28"/>
    </w:rPr>
  </w:style>
  <w:style w:type="paragraph" w:styleId="Textoindependiente">
    <w:name w:val="Body Text"/>
    <w:basedOn w:val="Normal"/>
    <w:semiHidden/>
    <w:pPr>
      <w:spacing w:after="120"/>
    </w:pPr>
  </w:style>
  <w:style w:type="paragraph" w:styleId="Lista">
    <w:name w:val="List"/>
    <w:basedOn w:val="Textoindependiente"/>
    <w:semiHidden/>
    <w:rPr>
      <w:rFonts w:cs="Tahoma"/>
    </w:rPr>
  </w:style>
  <w:style w:type="paragraph" w:customStyle="1" w:styleId="Epgrafe1">
    <w:name w:val="Epígrafe1"/>
    <w:basedOn w:val="Normal"/>
    <w:pPr>
      <w:suppressLineNumbers/>
      <w:spacing w:before="120" w:after="120"/>
    </w:pPr>
    <w:rPr>
      <w:rFonts w:cs="Tahoma"/>
      <w:i/>
      <w:iCs/>
      <w:sz w:val="24"/>
    </w:rPr>
  </w:style>
  <w:style w:type="paragraph" w:customStyle="1" w:styleId="Index">
    <w:name w:val="Index"/>
    <w:basedOn w:val="Normal"/>
    <w:pPr>
      <w:suppressLineNumbers/>
    </w:pPr>
    <w:rPr>
      <w:rFonts w:cs="Tahoma"/>
    </w:rPr>
  </w:style>
  <w:style w:type="paragraph" w:styleId="TDC1">
    <w:name w:val="toc 1"/>
    <w:basedOn w:val="Normal"/>
    <w:next w:val="Normal"/>
    <w:uiPriority w:val="39"/>
    <w:qFormat/>
    <w:pPr>
      <w:tabs>
        <w:tab w:val="right" w:leader="dot" w:pos="8630"/>
      </w:tabs>
      <w:spacing w:before="120"/>
    </w:pPr>
    <w:rPr>
      <w:rFonts w:ascii="Trebuchet MS" w:hAnsi="Trebuchet MS"/>
      <w:b/>
      <w:sz w:val="28"/>
      <w:szCs w:val="28"/>
    </w:rPr>
  </w:style>
  <w:style w:type="paragraph" w:styleId="TDC2">
    <w:name w:val="toc 2"/>
    <w:basedOn w:val="Normal"/>
    <w:next w:val="Normal"/>
    <w:uiPriority w:val="39"/>
    <w:qFormat/>
    <w:pPr>
      <w:ind w:left="360"/>
    </w:pPr>
    <w:rPr>
      <w:szCs w:val="20"/>
    </w:rPr>
  </w:style>
  <w:style w:type="paragraph" w:customStyle="1" w:styleId="Subtitulo">
    <w:name w:val="Subtitulo"/>
    <w:basedOn w:val="Normal"/>
    <w:pPr>
      <w:spacing w:before="480" w:after="240"/>
      <w:ind w:left="-360"/>
      <w:jc w:val="left"/>
    </w:pPr>
    <w:rPr>
      <w:rFonts w:ascii="Trebuchet MS" w:hAnsi="Trebuchet MS"/>
      <w:b/>
      <w:sz w:val="40"/>
      <w:szCs w:val="48"/>
    </w:rPr>
  </w:style>
  <w:style w:type="paragraph" w:styleId="ndice1">
    <w:name w:val="index 1"/>
    <w:basedOn w:val="Normal"/>
    <w:next w:val="Normal"/>
    <w:semiHidden/>
    <w:pPr>
      <w:ind w:left="200" w:hanging="200"/>
    </w:pPr>
  </w:style>
  <w:style w:type="paragraph" w:styleId="TDC3">
    <w:name w:val="toc 3"/>
    <w:basedOn w:val="Normal"/>
    <w:uiPriority w:val="39"/>
    <w:qFormat/>
    <w:pPr>
      <w:ind w:left="720"/>
    </w:pPr>
  </w:style>
  <w:style w:type="paragraph" w:styleId="Encabezado">
    <w:name w:val="header"/>
    <w:basedOn w:val="Normal"/>
    <w:semiHidden/>
    <w:pPr>
      <w:tabs>
        <w:tab w:val="center" w:pos="4320"/>
        <w:tab w:val="right" w:pos="8640"/>
      </w:tabs>
      <w:jc w:val="right"/>
    </w:pPr>
    <w:rPr>
      <w:rFonts w:ascii="Trebuchet MS" w:hAnsi="Trebuchet MS"/>
      <w:color w:val="5F5F5F"/>
      <w:sz w:val="18"/>
    </w:rPr>
  </w:style>
  <w:style w:type="paragraph" w:styleId="Piedepgina">
    <w:name w:val="footer"/>
    <w:basedOn w:val="Normal"/>
    <w:link w:val="PiedepginaCar"/>
    <w:uiPriority w:val="99"/>
    <w:pPr>
      <w:tabs>
        <w:tab w:val="center" w:pos="4320"/>
        <w:tab w:val="right" w:pos="8640"/>
      </w:tabs>
      <w:jc w:val="left"/>
    </w:pPr>
    <w:rPr>
      <w:color w:val="5F5F5F"/>
      <w:sz w:val="14"/>
    </w:rPr>
  </w:style>
  <w:style w:type="paragraph" w:styleId="TDC4">
    <w:name w:val="toc 4"/>
    <w:basedOn w:val="Normal"/>
    <w:next w:val="Normal"/>
    <w:uiPriority w:val="39"/>
    <w:pPr>
      <w:ind w:left="1080"/>
    </w:pPr>
  </w:style>
  <w:style w:type="paragraph" w:styleId="TDC5">
    <w:name w:val="toc 5"/>
    <w:basedOn w:val="Normal"/>
    <w:next w:val="Normal"/>
    <w:semiHidden/>
    <w:pPr>
      <w:ind w:left="1440"/>
    </w:pPr>
  </w:style>
  <w:style w:type="paragraph" w:styleId="TDC6">
    <w:name w:val="toc 6"/>
    <w:basedOn w:val="Normal"/>
    <w:next w:val="Normal"/>
    <w:semiHidden/>
    <w:pPr>
      <w:ind w:left="1800"/>
    </w:pPr>
  </w:style>
  <w:style w:type="paragraph" w:styleId="TDC7">
    <w:name w:val="toc 7"/>
    <w:basedOn w:val="Normal"/>
    <w:next w:val="Normal"/>
    <w:semiHidden/>
    <w:pPr>
      <w:ind w:left="2160"/>
    </w:pPr>
  </w:style>
  <w:style w:type="paragraph" w:styleId="TDC8">
    <w:name w:val="toc 8"/>
    <w:basedOn w:val="Normal"/>
    <w:next w:val="Normal"/>
    <w:semiHidden/>
    <w:pPr>
      <w:ind w:left="2520"/>
    </w:pPr>
  </w:style>
  <w:style w:type="paragraph" w:styleId="TDC9">
    <w:name w:val="toc 9"/>
    <w:basedOn w:val="Normal"/>
    <w:next w:val="Normal"/>
    <w:semiHidden/>
    <w:pPr>
      <w:ind w:left="2880"/>
    </w:pPr>
  </w:style>
  <w:style w:type="paragraph" w:customStyle="1" w:styleId="Tabletext">
    <w:name w:val="Tabletext"/>
    <w:basedOn w:val="Normal"/>
    <w:pPr>
      <w:keepLines/>
      <w:widowControl w:val="0"/>
      <w:overflowPunct w:val="0"/>
      <w:autoSpaceDE w:val="0"/>
      <w:spacing w:line="240" w:lineRule="atLeast"/>
      <w:jc w:val="left"/>
      <w:textAlignment w:val="baseline"/>
    </w:pPr>
  </w:style>
  <w:style w:type="paragraph" w:customStyle="1" w:styleId="TituloPortada">
    <w:name w:val="Titulo Portada"/>
    <w:basedOn w:val="Subtitulo"/>
    <w:pPr>
      <w:spacing w:before="0" w:after="0"/>
      <w:ind w:left="0"/>
      <w:jc w:val="center"/>
    </w:pPr>
    <w:rPr>
      <w:sz w:val="72"/>
    </w:rPr>
  </w:style>
  <w:style w:type="paragraph" w:customStyle="1" w:styleId="Codigo">
    <w:name w:val="Codigo"/>
    <w:basedOn w:val="Normal"/>
    <w:pPr>
      <w:pBdr>
        <w:top w:val="single" w:sz="4" w:space="4" w:color="808080"/>
        <w:left w:val="single" w:sz="4" w:space="4" w:color="808080"/>
        <w:bottom w:val="single" w:sz="4" w:space="4" w:color="808080"/>
        <w:right w:val="single" w:sz="4" w:space="4" w:color="808080"/>
      </w:pBdr>
      <w:shd w:val="clear" w:color="auto" w:fill="E6E6E6"/>
      <w:spacing w:before="120" w:after="120"/>
      <w:ind w:left="72" w:right="72"/>
    </w:pPr>
    <w:rPr>
      <w:rFonts w:ascii="Courier New" w:hAnsi="Courier New"/>
      <w:lang w:val="es-MX"/>
    </w:rPr>
  </w:style>
  <w:style w:type="paragraph" w:customStyle="1" w:styleId="Tabladeilustraciones1">
    <w:name w:val="Tabla de ilustraciones1"/>
    <w:basedOn w:val="Normal"/>
    <w:next w:val="Normal"/>
  </w:style>
  <w:style w:type="paragraph" w:customStyle="1" w:styleId="Figura">
    <w:name w:val="Figura"/>
    <w:basedOn w:val="Tabladeilustraciones1"/>
    <w:next w:val="DescripcinFigura"/>
    <w:rPr>
      <w:b/>
      <w:sz w:val="16"/>
    </w:rPr>
  </w:style>
  <w:style w:type="paragraph" w:customStyle="1" w:styleId="DescripcinFigura">
    <w:name w:val="Descripción Figura"/>
    <w:basedOn w:val="Normal"/>
    <w:next w:val="Normal"/>
    <w:rPr>
      <w:i/>
      <w:sz w:val="16"/>
    </w:rPr>
  </w:style>
  <w:style w:type="paragraph" w:customStyle="1" w:styleId="Nota">
    <w:name w:val="Nota"/>
    <w:basedOn w:val="Normal"/>
    <w:next w:val="Normal"/>
    <w:pPr>
      <w:pBdr>
        <w:top w:val="single" w:sz="8" w:space="1" w:color="808080"/>
        <w:bottom w:val="single" w:sz="8" w:space="1" w:color="808080"/>
      </w:pBdr>
      <w:spacing w:before="120" w:after="120"/>
    </w:pPr>
    <w:rPr>
      <w:sz w:val="18"/>
    </w:rPr>
  </w:style>
  <w:style w:type="paragraph" w:styleId="Textonotapie">
    <w:name w:val="footnote text"/>
    <w:basedOn w:val="Normal"/>
    <w:semiHidden/>
    <w:rPr>
      <w:szCs w:val="20"/>
    </w:rPr>
  </w:style>
  <w:style w:type="paragraph" w:styleId="Textonotaalfinal">
    <w:name w:val="endnote text"/>
    <w:basedOn w:val="Normal"/>
    <w:semiHidden/>
    <w:rPr>
      <w:szCs w:val="20"/>
    </w:rPr>
  </w:style>
  <w:style w:type="paragraph" w:customStyle="1" w:styleId="CommentText">
    <w:name w:val="Comment Text"/>
    <w:basedOn w:val="Normal"/>
    <w:rPr>
      <w:szCs w:val="20"/>
    </w:rPr>
  </w:style>
  <w:style w:type="paragraph" w:customStyle="1" w:styleId="CommentSubject">
    <w:name w:val="Comment Subject"/>
    <w:basedOn w:val="CommentText"/>
    <w:next w:val="CommentText"/>
    <w:rPr>
      <w:b/>
      <w:bCs/>
    </w:rPr>
  </w:style>
  <w:style w:type="paragraph" w:customStyle="1" w:styleId="Textodeglobo1">
    <w:name w:val="Texto de globo1"/>
    <w:basedOn w:val="Normal"/>
    <w:rPr>
      <w:rFonts w:cs="Tahoma"/>
      <w:sz w:val="16"/>
      <w:szCs w:val="16"/>
    </w:rPr>
  </w:style>
  <w:style w:type="paragraph" w:customStyle="1" w:styleId="Comentarios">
    <w:name w:val="Comentarios"/>
    <w:basedOn w:val="Normal"/>
    <w:rPr>
      <w:i/>
      <w:color w:val="0000FF"/>
      <w:szCs w:val="20"/>
    </w:rPr>
  </w:style>
  <w:style w:type="paragraph" w:customStyle="1" w:styleId="Mapadeldocumento1">
    <w:name w:val="Mapa del documento1"/>
    <w:basedOn w:val="Normal"/>
    <w:pPr>
      <w:shd w:val="clear" w:color="auto" w:fill="000080"/>
    </w:pPr>
    <w:rPr>
      <w:szCs w:val="20"/>
    </w:rPr>
  </w:style>
  <w:style w:type="paragraph" w:customStyle="1" w:styleId="Framecontents">
    <w:name w:val="Frame contents"/>
    <w:basedOn w:val="Textoindependiente"/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Contents10">
    <w:name w:val="Contents 10"/>
    <w:basedOn w:val="Index"/>
    <w:pPr>
      <w:tabs>
        <w:tab w:val="right" w:leader="dot" w:pos="9972"/>
      </w:tabs>
      <w:ind w:left="2547"/>
    </w:pPr>
  </w:style>
  <w:style w:type="table" w:customStyle="1" w:styleId="Encabezadodetabladecontenido1">
    <w:name w:val="Encabezado de tabla de contenido1"/>
    <w:basedOn w:val="Tablanormal"/>
    <w:uiPriority w:val="71"/>
    <w:qFormat/>
    <w:rsid w:val="00FF44D3"/>
    <w:rPr>
      <w:color w:val="000000"/>
    </w:rPr>
    <w:tblPr>
      <w:tblStyleRowBandSize w:val="1"/>
      <w:tblStyleColBandSize w:val="1"/>
      <w:tblBorders>
        <w:top w:val="single" w:sz="24" w:space="0" w:color="4BACC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FFFFF"/>
        <w:insideV w:val="single" w:sz="4" w:space="0" w:color="FFFFFF"/>
      </w:tblBorders>
    </w:tblPr>
    <w:tcPr>
      <w:shd w:val="clear" w:color="auto" w:fill="FEF4EC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B65608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B65608"/>
          <w:insideV w:val="nil"/>
        </w:tcBorders>
        <w:shd w:val="clear" w:color="auto" w:fill="B65608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/>
      </w:tcPr>
    </w:tblStylePr>
    <w:tblStylePr w:type="band1Vert">
      <w:tblPr/>
      <w:tcPr>
        <w:shd w:val="clear" w:color="auto" w:fill="FBD4B4"/>
      </w:tcPr>
    </w:tblStylePr>
    <w:tblStylePr w:type="band1Horz">
      <w:tblPr/>
      <w:tcPr>
        <w:shd w:val="clear" w:color="auto" w:fill="FBCAA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Tabla">
    <w:name w:val="Tabla"/>
    <w:basedOn w:val="Tablanormal"/>
    <w:rsid w:val="00690EC6"/>
    <w:pPr>
      <w:spacing w:before="120" w:after="240"/>
    </w:pPr>
    <w:rPr>
      <w:rFonts w:ascii="Tahoma" w:hAnsi="Tahoma"/>
      <w:sz w:val="16"/>
    </w:rPr>
    <w:tblPr>
      <w:tblInd w:w="72" w:type="dxa"/>
      <w:tblBorders>
        <w:top w:val="single" w:sz="8" w:space="0" w:color="5F5F5F"/>
        <w:left w:val="single" w:sz="8" w:space="0" w:color="5F5F5F"/>
        <w:bottom w:val="single" w:sz="8" w:space="0" w:color="5F5F5F"/>
        <w:right w:val="single" w:sz="8" w:space="0" w:color="5F5F5F"/>
        <w:insideH w:val="single" w:sz="6" w:space="0" w:color="5F5F5F"/>
        <w:insideV w:val="single" w:sz="6" w:space="0" w:color="5F5F5F"/>
      </w:tblBorders>
      <w:tblCellMar>
        <w:top w:w="14" w:type="dxa"/>
        <w:left w:w="58" w:type="dxa"/>
        <w:bottom w:w="14" w:type="dxa"/>
        <w:right w:w="58" w:type="dxa"/>
      </w:tblCellMar>
    </w:tblPr>
    <w:tblStylePr w:type="firstRow">
      <w:rPr>
        <w:rFonts w:ascii="MS Gothic" w:hAnsi="MS Gothic"/>
        <w:b/>
        <w:i w:val="0"/>
        <w:color w:val="FFFFFF"/>
      </w:rPr>
      <w:tblPr/>
      <w:tcPr>
        <w:tc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  <w:tl2br w:val="nil"/>
          <w:tr2bl w:val="nil"/>
        </w:tcBorders>
        <w:shd w:val="clear" w:color="auto" w:fill="595959"/>
      </w:tcPr>
    </w:tblStylePr>
  </w:style>
  <w:style w:type="table" w:customStyle="1" w:styleId="Referenciasutil1">
    <w:name w:val="Referencia sutil1"/>
    <w:basedOn w:val="Tablanormal"/>
    <w:uiPriority w:val="72"/>
    <w:qFormat/>
    <w:rsid w:val="00690EC6"/>
    <w:rPr>
      <w:color w:val="000000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customStyle="1" w:styleId="Listamulticolor-nfasis61">
    <w:name w:val="Lista multicolor - Énfasis 61"/>
    <w:basedOn w:val="Tablanormal"/>
    <w:uiPriority w:val="63"/>
    <w:rsid w:val="00690EC6"/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Bibliografa1">
    <w:name w:val="Bibliografía1"/>
    <w:basedOn w:val="Tablanormal"/>
    <w:uiPriority w:val="61"/>
    <w:rsid w:val="00FC0928"/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Cuadrculaclara-nfasis6">
    <w:name w:val="Light Grid Accent 6"/>
    <w:basedOn w:val="Tablanormal"/>
    <w:uiPriority w:val="63"/>
    <w:rsid w:val="00BB1904"/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aconcuadrcula">
    <w:name w:val="Table Grid"/>
    <w:basedOn w:val="Tablanormal"/>
    <w:uiPriority w:val="59"/>
    <w:rsid w:val="00BB19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Cuadrculavistosa-nfasis4">
    <w:name w:val="Colorful Grid Accent 4"/>
    <w:basedOn w:val="Tablanormal"/>
    <w:uiPriority w:val="60"/>
    <w:rsid w:val="00B5662B"/>
    <w:rPr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character" w:styleId="Refdecomentario">
    <w:name w:val="annotation reference"/>
    <w:uiPriority w:val="99"/>
    <w:semiHidden/>
    <w:unhideWhenUsed/>
    <w:rsid w:val="006E40F9"/>
    <w:rPr>
      <w:sz w:val="18"/>
      <w:szCs w:val="18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E40F9"/>
    <w:rPr>
      <w:sz w:val="24"/>
    </w:rPr>
  </w:style>
  <w:style w:type="character" w:customStyle="1" w:styleId="TextocomentarioCar">
    <w:name w:val="Texto comentario Car"/>
    <w:link w:val="Textocomentario"/>
    <w:uiPriority w:val="99"/>
    <w:semiHidden/>
    <w:rsid w:val="006E40F9"/>
    <w:rPr>
      <w:rFonts w:ascii="Tahoma" w:hAnsi="Tahoma"/>
      <w:noProof/>
      <w:sz w:val="24"/>
      <w:szCs w:val="24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E40F9"/>
    <w:rPr>
      <w:b/>
      <w:bCs/>
      <w:sz w:val="20"/>
      <w:szCs w:val="20"/>
    </w:rPr>
  </w:style>
  <w:style w:type="character" w:customStyle="1" w:styleId="AsuntodelcomentarioCar">
    <w:name w:val="Asunto del comentario Car"/>
    <w:link w:val="Asuntodelcomentario"/>
    <w:uiPriority w:val="99"/>
    <w:semiHidden/>
    <w:rsid w:val="006E40F9"/>
    <w:rPr>
      <w:rFonts w:ascii="Tahoma" w:hAnsi="Tahoma"/>
      <w:b/>
      <w:bCs/>
      <w:noProof/>
      <w:sz w:val="24"/>
      <w:szCs w:val="24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E40F9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link w:val="Textodeglobo"/>
    <w:uiPriority w:val="99"/>
    <w:semiHidden/>
    <w:rsid w:val="006E40F9"/>
    <w:rPr>
      <w:rFonts w:ascii="Lucida Grande" w:hAnsi="Lucida Grande" w:cs="Lucida Grande"/>
      <w:noProof/>
      <w:sz w:val="18"/>
      <w:szCs w:val="18"/>
    </w:rPr>
  </w:style>
  <w:style w:type="table" w:customStyle="1" w:styleId="Encabezadodetabladecontenido2">
    <w:name w:val="Encabezado de tabla de contenido2"/>
    <w:basedOn w:val="Tablanormal"/>
    <w:uiPriority w:val="62"/>
    <w:qFormat/>
    <w:rsid w:val="00C1303E"/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Tms Rmn" w:eastAsia="Dotum" w:hAnsi="Tms Rmn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Tms Rmn" w:eastAsia="Dotum" w:hAnsi="Tms Rmn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Tms Rmn" w:eastAsia="Dotum" w:hAnsi="Tms Rmn" w:cs="Times New Roman"/>
        <w:b/>
        <w:bCs/>
      </w:rPr>
    </w:tblStylePr>
    <w:tblStylePr w:type="lastCol">
      <w:rPr>
        <w:rFonts w:ascii="Tms Rmn" w:eastAsia="Dotum" w:hAnsi="Tms Rmn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customStyle="1" w:styleId="nfasissutil1">
    <w:name w:val="Énfasis sutil1"/>
    <w:basedOn w:val="Tablanormal"/>
    <w:uiPriority w:val="65"/>
    <w:qFormat/>
    <w:rsid w:val="00C1303E"/>
    <w:rPr>
      <w:color w:val="000000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rPr>
        <w:rFonts w:ascii="Tms Rmn" w:eastAsia="Dotum" w:hAnsi="Tms Rmn" w:cs="Times New Roman"/>
      </w:rPr>
      <w:tblPr/>
      <w:tcPr>
        <w:tcBorders>
          <w:top w:val="nil"/>
          <w:bottom w:val="single" w:sz="8" w:space="0" w:color="F7964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band1Vert">
      <w:tblPr/>
      <w:tcPr>
        <w:shd w:val="clear" w:color="auto" w:fill="FDE4D0"/>
      </w:tcPr>
    </w:tblStylePr>
    <w:tblStylePr w:type="band1Horz">
      <w:tblPr/>
      <w:tcPr>
        <w:shd w:val="clear" w:color="auto" w:fill="FDE4D0"/>
      </w:tcPr>
    </w:tblStylePr>
  </w:style>
  <w:style w:type="character" w:customStyle="1" w:styleId="Ttulo3Car">
    <w:name w:val="Título 3 Car"/>
    <w:link w:val="Ttulo3"/>
    <w:rsid w:val="000949DF"/>
    <w:rPr>
      <w:rFonts w:ascii="Trebuchet MS" w:hAnsi="Trebuchet MS" w:cs="Arial"/>
      <w:b/>
      <w:bCs/>
      <w:i/>
      <w:sz w:val="24"/>
      <w:szCs w:val="26"/>
      <w:lang w:val="es-ES_tradnl" w:eastAsia="es-ES"/>
    </w:rPr>
  </w:style>
  <w:style w:type="character" w:customStyle="1" w:styleId="Ttulo6Car">
    <w:name w:val="Título 6 Car"/>
    <w:link w:val="Ttulo6"/>
    <w:rsid w:val="00274C8C"/>
    <w:rPr>
      <w:i/>
      <w:sz w:val="22"/>
      <w:lang w:val="es-MX" w:eastAsia="en-US"/>
    </w:rPr>
  </w:style>
  <w:style w:type="character" w:customStyle="1" w:styleId="Ttulo7Car">
    <w:name w:val="Título 7 Car"/>
    <w:link w:val="Ttulo7"/>
    <w:rsid w:val="00274C8C"/>
    <w:rPr>
      <w:lang w:val="es-MX" w:eastAsia="en-US"/>
    </w:rPr>
  </w:style>
  <w:style w:type="character" w:customStyle="1" w:styleId="Ttulo8Car">
    <w:name w:val="Título 8 Car"/>
    <w:link w:val="Ttulo8"/>
    <w:rsid w:val="00274C8C"/>
    <w:rPr>
      <w:i/>
      <w:lang w:val="es-MX" w:eastAsia="en-US"/>
    </w:rPr>
  </w:style>
  <w:style w:type="character" w:customStyle="1" w:styleId="Ttulo9Car">
    <w:name w:val="Título 9 Car"/>
    <w:link w:val="Ttulo9"/>
    <w:rsid w:val="00274C8C"/>
    <w:rPr>
      <w:b/>
      <w:i/>
      <w:sz w:val="18"/>
      <w:lang w:val="es-MX" w:eastAsia="en-US"/>
    </w:rPr>
  </w:style>
  <w:style w:type="character" w:customStyle="1" w:styleId="hps">
    <w:name w:val="hps"/>
    <w:rsid w:val="00F03CEB"/>
  </w:style>
  <w:style w:type="table" w:styleId="Listaoscura-nfasis2">
    <w:name w:val="Dark List Accent 2"/>
    <w:basedOn w:val="Tablanormal"/>
    <w:uiPriority w:val="66"/>
    <w:rsid w:val="00F03CEB"/>
    <w:rPr>
      <w:rFonts w:ascii="Cambria" w:hAnsi="Cambria"/>
      <w:color w:val="000000"/>
      <w:sz w:val="22"/>
      <w:szCs w:val="22"/>
      <w:lang w:val="es-ES" w:eastAsia="es-E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Listamulticolor-nfasis62">
    <w:name w:val="Lista multicolor - Énfasis 62"/>
    <w:basedOn w:val="Tablanormal"/>
    <w:uiPriority w:val="63"/>
    <w:rsid w:val="003A4E08"/>
    <w:rPr>
      <w:rFonts w:ascii="Calibri" w:eastAsia="Calibri" w:hAnsi="Calibr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Hipervnculovisitado">
    <w:name w:val="FollowedHyperlink"/>
    <w:uiPriority w:val="99"/>
    <w:semiHidden/>
    <w:unhideWhenUsed/>
    <w:rsid w:val="00275B23"/>
    <w:rPr>
      <w:color w:val="800080"/>
      <w:u w:val="single"/>
    </w:rPr>
  </w:style>
  <w:style w:type="paragraph" w:customStyle="1" w:styleId="xl65">
    <w:name w:val="xl65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6">
    <w:name w:val="xl66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7">
    <w:name w:val="xl67"/>
    <w:basedOn w:val="Normal"/>
    <w:rsid w:val="00275B23"/>
    <w:pPr>
      <w:pBdr>
        <w:top w:val="single" w:sz="4" w:space="0" w:color="auto"/>
        <w:left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8">
    <w:name w:val="xl68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9">
    <w:name w:val="xl69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70">
    <w:name w:val="xl70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1">
    <w:name w:val="xl71"/>
    <w:basedOn w:val="Normal"/>
    <w:rsid w:val="00275B23"/>
    <w:pPr>
      <w:pBdr>
        <w:bottom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2">
    <w:name w:val="xl72"/>
    <w:basedOn w:val="Normal"/>
    <w:rsid w:val="00275B23"/>
    <w:pPr>
      <w:pBdr>
        <w:bottom w:val="single" w:sz="4" w:space="0" w:color="auto"/>
        <w:right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3">
    <w:name w:val="xl73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4">
    <w:name w:val="xl74"/>
    <w:basedOn w:val="Normal"/>
    <w:rsid w:val="00275B23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5">
    <w:name w:val="xl75"/>
    <w:basedOn w:val="Normal"/>
    <w:rsid w:val="00275B23"/>
    <w:pPr>
      <w:suppressAutoHyphens w:val="0"/>
      <w:spacing w:before="100" w:beforeAutospacing="1" w:after="100" w:afterAutospacing="1"/>
      <w:jc w:val="left"/>
    </w:pPr>
    <w:rPr>
      <w:rFonts w:ascii="Arial" w:hAnsi="Arial" w:cs="Arial"/>
      <w:color w:val="333333"/>
      <w:sz w:val="24"/>
      <w:lang w:val="es-MX" w:eastAsia="es-MX"/>
    </w:rPr>
  </w:style>
  <w:style w:type="paragraph" w:styleId="Prrafodelista">
    <w:name w:val="List Paragraph"/>
    <w:basedOn w:val="Normal"/>
    <w:uiPriority w:val="72"/>
    <w:qFormat/>
    <w:rsid w:val="002D6AB6"/>
    <w:pPr>
      <w:ind w:left="720"/>
      <w:contextualSpacing/>
    </w:pPr>
  </w:style>
  <w:style w:type="character" w:customStyle="1" w:styleId="Fuentedeprrafopredeter2">
    <w:name w:val="Fuente de párrafo predeter.2"/>
    <w:rsid w:val="00FB723F"/>
  </w:style>
  <w:style w:type="paragraph" w:customStyle="1" w:styleId="Textodeglobo2">
    <w:name w:val="Texto de globo2"/>
    <w:basedOn w:val="Normal"/>
    <w:rsid w:val="00FB723F"/>
    <w:rPr>
      <w:rFonts w:cs="Tahoma"/>
      <w:sz w:val="16"/>
      <w:szCs w:val="16"/>
    </w:rPr>
  </w:style>
  <w:style w:type="paragraph" w:customStyle="1" w:styleId="Mapadeldocumento2">
    <w:name w:val="Mapa del documento2"/>
    <w:basedOn w:val="Normal"/>
    <w:rsid w:val="00FB723F"/>
    <w:pPr>
      <w:shd w:val="clear" w:color="auto" w:fill="000080"/>
    </w:pPr>
    <w:rPr>
      <w:szCs w:val="20"/>
    </w:rPr>
  </w:style>
  <w:style w:type="table" w:styleId="Cuadrculamedia1-nfasis6">
    <w:name w:val="Medium Grid 1 Accent 6"/>
    <w:basedOn w:val="Tablanormal"/>
    <w:uiPriority w:val="72"/>
    <w:rsid w:val="00FB723F"/>
    <w:rPr>
      <w:color w:val="000000"/>
      <w:lang w:val="es-ES_tradnl" w:eastAsia="es-ES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Listavistosa-nfasis6">
    <w:name w:val="Colorful List Accent 6"/>
    <w:basedOn w:val="Tablanormal"/>
    <w:uiPriority w:val="63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staoscura-nfasis6">
    <w:name w:val="Dark List Accent 6"/>
    <w:basedOn w:val="Tablanormal"/>
    <w:uiPriority w:val="61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Listavistosa-nfasis4">
    <w:name w:val="Colorful List Accent 4"/>
    <w:basedOn w:val="Tablanormal"/>
    <w:uiPriority w:val="63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media3-nfasis3">
    <w:name w:val="Medium Grid 3 Accent 3"/>
    <w:basedOn w:val="Tablanormal"/>
    <w:uiPriority w:val="60"/>
    <w:rsid w:val="00FB723F"/>
    <w:rPr>
      <w:color w:val="76923C"/>
      <w:lang w:val="es-ES_tradnl" w:eastAsia="es-ES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Sombreadovistoso-nfasis6">
    <w:name w:val="Colorful Shading Accent 6"/>
    <w:basedOn w:val="Tablanormal"/>
    <w:uiPriority w:val="62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Calibri" w:eastAsia="Cambria Math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Calibri" w:eastAsia="Cambria Math" w:hAnsi="Calibri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Calibri" w:eastAsia="Cambria Math" w:hAnsi="Calibri" w:cs="Times New Roman"/>
        <w:b/>
        <w:bCs/>
      </w:rPr>
    </w:tblStylePr>
    <w:tblStylePr w:type="lastCol">
      <w:rPr>
        <w:rFonts w:ascii="Calibri" w:eastAsia="Cambria Math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styleId="Listamedia2-nfasis1">
    <w:name w:val="Medium List 2 Accent 1"/>
    <w:basedOn w:val="Tablanormal"/>
    <w:uiPriority w:val="66"/>
    <w:rsid w:val="00FB723F"/>
    <w:rPr>
      <w:rFonts w:ascii="Cambria" w:hAnsi="Cambria"/>
      <w:color w:val="000000"/>
      <w:sz w:val="22"/>
      <w:szCs w:val="22"/>
      <w:lang w:val="es-ES" w:eastAsia="es-E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Ttulo1Car">
    <w:name w:val="Título 1 Car"/>
    <w:basedOn w:val="Fuentedeprrafopredeter"/>
    <w:link w:val="Ttulo1"/>
    <w:rsid w:val="00D55665"/>
    <w:rPr>
      <w:rFonts w:ascii="Trebuchet MS" w:hAnsi="Trebuchet MS" w:cs="Arial"/>
      <w:b/>
      <w:bCs/>
      <w:kern w:val="1"/>
      <w:sz w:val="40"/>
      <w:szCs w:val="40"/>
      <w:lang w:val="es-ES_tradnl" w:eastAsia="es-ES"/>
    </w:rPr>
  </w:style>
  <w:style w:type="table" w:styleId="Sombreadomedio2-nfasis3">
    <w:name w:val="Medium Shading 2 Accent 3"/>
    <w:basedOn w:val="Tablanormal"/>
    <w:uiPriority w:val="69"/>
    <w:rsid w:val="00C013B2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1-nfasis3">
    <w:name w:val="Medium Shading 1 Accent 3"/>
    <w:basedOn w:val="Tablanormal"/>
    <w:uiPriority w:val="68"/>
    <w:rsid w:val="00C013B2"/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TtulodeTDC">
    <w:name w:val="TOC Heading"/>
    <w:basedOn w:val="Ttulo1"/>
    <w:next w:val="Normal"/>
    <w:uiPriority w:val="39"/>
    <w:semiHidden/>
    <w:unhideWhenUsed/>
    <w:qFormat/>
    <w:rsid w:val="00094B26"/>
    <w:pPr>
      <w:keepLines/>
      <w:pageBreakBefore w:val="0"/>
      <w:suppressAutoHyphens w:val="0"/>
      <w:spacing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es-MX" w:eastAsia="es-MX"/>
    </w:rPr>
  </w:style>
  <w:style w:type="character" w:customStyle="1" w:styleId="PiedepginaCar">
    <w:name w:val="Pie de página Car"/>
    <w:basedOn w:val="Fuentedeprrafopredeter"/>
    <w:link w:val="Piedepgina"/>
    <w:uiPriority w:val="99"/>
    <w:rsid w:val="004A462B"/>
    <w:rPr>
      <w:rFonts w:ascii="Tahoma" w:hAnsi="Tahoma"/>
      <w:color w:val="5F5F5F"/>
      <w:sz w:val="14"/>
      <w:szCs w:val="24"/>
      <w:lang w:val="es-ES_tradnl" w:eastAsia="es-ES"/>
    </w:rPr>
  </w:style>
  <w:style w:type="character" w:customStyle="1" w:styleId="sc51">
    <w:name w:val="sc51"/>
    <w:basedOn w:val="Fuentedeprrafopredeter"/>
    <w:rsid w:val="00A92372"/>
    <w:rPr>
      <w:rFonts w:ascii="Consolas" w:hAnsi="Consolas" w:hint="default"/>
      <w:b/>
      <w:bCs/>
      <w:color w:val="0000FF"/>
      <w:sz w:val="16"/>
      <w:szCs w:val="16"/>
    </w:rPr>
  </w:style>
  <w:style w:type="character" w:customStyle="1" w:styleId="sc0">
    <w:name w:val="sc0"/>
    <w:basedOn w:val="Fuentedeprrafopredeter"/>
    <w:rsid w:val="00A92372"/>
    <w:rPr>
      <w:rFonts w:ascii="Consolas" w:hAnsi="Consolas" w:hint="default"/>
      <w:color w:val="000000"/>
      <w:sz w:val="16"/>
      <w:szCs w:val="16"/>
    </w:rPr>
  </w:style>
  <w:style w:type="character" w:customStyle="1" w:styleId="sc11">
    <w:name w:val="sc11"/>
    <w:basedOn w:val="Fuentedeprrafopredeter"/>
    <w:rsid w:val="00A92372"/>
    <w:rPr>
      <w:rFonts w:ascii="Consolas" w:hAnsi="Consolas" w:hint="default"/>
      <w:color w:val="000000"/>
      <w:sz w:val="16"/>
      <w:szCs w:val="16"/>
    </w:rPr>
  </w:style>
  <w:style w:type="character" w:customStyle="1" w:styleId="sc101">
    <w:name w:val="sc101"/>
    <w:basedOn w:val="Fuentedeprrafopredeter"/>
    <w:rsid w:val="00A92372"/>
    <w:rPr>
      <w:rFonts w:ascii="Consolas" w:hAnsi="Consolas" w:hint="default"/>
      <w:b/>
      <w:bCs/>
      <w:color w:val="0000FF"/>
      <w:sz w:val="16"/>
      <w:szCs w:val="16"/>
    </w:rPr>
  </w:style>
  <w:style w:type="character" w:customStyle="1" w:styleId="sc161">
    <w:name w:val="sc161"/>
    <w:basedOn w:val="Fuentedeprrafopredeter"/>
    <w:rsid w:val="00A92372"/>
    <w:rPr>
      <w:rFonts w:ascii="Consolas" w:hAnsi="Consolas" w:hint="default"/>
      <w:color w:val="8000FF"/>
      <w:sz w:val="16"/>
      <w:szCs w:val="16"/>
    </w:rPr>
  </w:style>
  <w:style w:type="character" w:customStyle="1" w:styleId="sc21">
    <w:name w:val="sc21"/>
    <w:basedOn w:val="Fuentedeprrafopredeter"/>
    <w:rsid w:val="00A92372"/>
    <w:rPr>
      <w:rFonts w:ascii="Consolas" w:hAnsi="Consolas" w:hint="default"/>
      <w:b/>
      <w:bCs/>
      <w:color w:val="008000"/>
      <w:sz w:val="16"/>
      <w:szCs w:val="16"/>
    </w:rPr>
  </w:style>
  <w:style w:type="character" w:customStyle="1" w:styleId="sc61">
    <w:name w:val="sc61"/>
    <w:basedOn w:val="Fuentedeprrafopredeter"/>
    <w:rsid w:val="00A92372"/>
    <w:rPr>
      <w:rFonts w:ascii="Consolas" w:hAnsi="Consolas" w:hint="default"/>
      <w:color w:val="800000"/>
      <w:sz w:val="16"/>
      <w:szCs w:val="16"/>
    </w:rPr>
  </w:style>
  <w:style w:type="character" w:customStyle="1" w:styleId="sc13">
    <w:name w:val="sc13"/>
    <w:basedOn w:val="Fuentedeprrafopredeter"/>
    <w:rsid w:val="00A92372"/>
    <w:rPr>
      <w:rFonts w:ascii="Consolas" w:hAnsi="Consolas" w:hint="default"/>
      <w:color w:val="000000"/>
      <w:sz w:val="16"/>
      <w:szCs w:val="16"/>
    </w:rPr>
  </w:style>
  <w:style w:type="character" w:customStyle="1" w:styleId="sc41">
    <w:name w:val="sc41"/>
    <w:basedOn w:val="Fuentedeprrafopredeter"/>
    <w:rsid w:val="00A92372"/>
    <w:rPr>
      <w:rFonts w:ascii="Consolas" w:hAnsi="Consolas" w:hint="default"/>
      <w:color w:val="FF8000"/>
      <w:sz w:val="16"/>
      <w:szCs w:val="16"/>
    </w:rPr>
  </w:style>
  <w:style w:type="character" w:customStyle="1" w:styleId="sc12">
    <w:name w:val="sc12"/>
    <w:basedOn w:val="Fuentedeprrafopredeter"/>
    <w:rsid w:val="002C7605"/>
    <w:rPr>
      <w:rFonts w:ascii="Consolas" w:hAnsi="Consolas" w:hint="default"/>
      <w:b/>
      <w:bCs/>
      <w:color w:val="008000"/>
      <w:sz w:val="16"/>
      <w:szCs w:val="16"/>
    </w:rPr>
  </w:style>
  <w:style w:type="character" w:customStyle="1" w:styleId="sc121">
    <w:name w:val="sc121"/>
    <w:basedOn w:val="Fuentedeprrafopredeter"/>
    <w:rsid w:val="00D70345"/>
    <w:rPr>
      <w:rFonts w:ascii="Consolas" w:hAnsi="Consolas" w:hint="default"/>
      <w:color w:val="FF0000"/>
      <w:sz w:val="16"/>
      <w:szCs w:val="16"/>
      <w:shd w:val="clear" w:color="auto" w:fill="FFFF00"/>
    </w:rPr>
  </w:style>
  <w:style w:type="character" w:customStyle="1" w:styleId="sc14">
    <w:name w:val="sc14"/>
    <w:basedOn w:val="Fuentedeprrafopredeter"/>
    <w:rsid w:val="00D70345"/>
    <w:rPr>
      <w:rFonts w:ascii="Consolas" w:hAnsi="Consolas" w:hint="default"/>
      <w:color w:val="0000FF"/>
      <w:sz w:val="16"/>
      <w:szCs w:val="16"/>
    </w:rPr>
  </w:style>
  <w:style w:type="character" w:customStyle="1" w:styleId="sc8">
    <w:name w:val="sc8"/>
    <w:basedOn w:val="Fuentedeprrafopredeter"/>
    <w:rsid w:val="00D70345"/>
    <w:rPr>
      <w:rFonts w:ascii="Consolas" w:hAnsi="Consolas" w:hint="default"/>
      <w:color w:val="000000"/>
      <w:sz w:val="16"/>
      <w:szCs w:val="16"/>
    </w:rPr>
  </w:style>
  <w:style w:type="character" w:customStyle="1" w:styleId="sc31">
    <w:name w:val="sc31"/>
    <w:basedOn w:val="Fuentedeprrafopredeter"/>
    <w:rsid w:val="00D70345"/>
    <w:rPr>
      <w:rFonts w:ascii="Consolas" w:hAnsi="Consolas" w:hint="default"/>
      <w:color w:val="FF0000"/>
      <w:sz w:val="16"/>
      <w:szCs w:val="16"/>
    </w:rPr>
  </w:style>
  <w:style w:type="character" w:customStyle="1" w:styleId="sc131">
    <w:name w:val="sc131"/>
    <w:basedOn w:val="Fuentedeprrafopredeter"/>
    <w:rsid w:val="00D70345"/>
    <w:rPr>
      <w:rFonts w:ascii="Consolas" w:hAnsi="Consolas" w:hint="default"/>
      <w:color w:val="FF0000"/>
      <w:sz w:val="16"/>
      <w:szCs w:val="16"/>
      <w:shd w:val="clear" w:color="auto" w:fill="FFFF00"/>
    </w:rPr>
  </w:style>
  <w:style w:type="character" w:customStyle="1" w:styleId="sc01">
    <w:name w:val="sc01"/>
    <w:basedOn w:val="Fuentedeprrafopredeter"/>
    <w:rsid w:val="00D70345"/>
    <w:rPr>
      <w:rFonts w:ascii="Consolas" w:hAnsi="Consolas" w:hint="default"/>
      <w:b/>
      <w:bCs/>
      <w:color w:val="000000"/>
      <w:sz w:val="16"/>
      <w:szCs w:val="16"/>
    </w:rPr>
  </w:style>
  <w:style w:type="character" w:customStyle="1" w:styleId="sc111">
    <w:name w:val="sc111"/>
    <w:basedOn w:val="Fuentedeprrafopredeter"/>
    <w:rsid w:val="00D70345"/>
    <w:rPr>
      <w:rFonts w:ascii="Consolas" w:hAnsi="Consolas" w:hint="default"/>
      <w:color w:val="0000FF"/>
      <w:sz w:val="16"/>
      <w:szCs w:val="16"/>
    </w:rPr>
  </w:style>
  <w:style w:type="character" w:customStyle="1" w:styleId="sc91">
    <w:name w:val="sc91"/>
    <w:basedOn w:val="Fuentedeprrafopredeter"/>
    <w:rsid w:val="00D70345"/>
    <w:rPr>
      <w:rFonts w:ascii="Consolas" w:hAnsi="Consolas" w:hint="default"/>
      <w:color w:val="008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7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37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3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3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52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40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8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3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876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49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363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87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8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4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40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19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50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656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84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25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72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51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47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16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0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50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0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1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338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63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5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17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82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06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66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93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89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0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0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74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4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24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81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47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50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10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70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72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95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61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86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3730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585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323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330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646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9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81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444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45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66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53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es.wikipedia.org/wiki/REST" TargetMode="External"/><Relationship Id="rId18" Type="http://schemas.openxmlformats.org/officeDocument/2006/relationships/image" Target="media/image6.png"/><Relationship Id="rId26" Type="http://schemas.openxmlformats.org/officeDocument/2006/relationships/hyperlink" Target="http://goo.gl/uCDqf" TargetMode="External"/><Relationship Id="rId39" Type="http://schemas.openxmlformats.org/officeDocument/2006/relationships/image" Target="media/image25.png"/><Relationship Id="rId21" Type="http://schemas.openxmlformats.org/officeDocument/2006/relationships/hyperlink" Target="http://services.formiik.com:8081/BackEnd.svc?wsdl" TargetMode="External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hyperlink" Target="http://192.168.0.121/servicios/api.svc/" TargetMode="External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image" Target="media/image15.png"/><Relationship Id="rId11" Type="http://schemas.openxmlformats.org/officeDocument/2006/relationships/hyperlink" Target="http://es.wikipedia.org/wiki/REST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6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hyperlink" Target="mailto:soporte@formiik.com" TargetMode="External"/><Relationship Id="rId56" Type="http://schemas.openxmlformats.org/officeDocument/2006/relationships/header" Target="header2.xml"/><Relationship Id="rId8" Type="http://schemas.openxmlformats.org/officeDocument/2006/relationships/hyperlink" Target="mailto:soporte@formiik.com" TargetMode="External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theme" Target="theme/theme1.xml"/><Relationship Id="rId20" Type="http://schemas.openxmlformats.org/officeDocument/2006/relationships/image" Target="media/image8.png"/><Relationship Id="rId41" Type="http://schemas.openxmlformats.org/officeDocument/2006/relationships/image" Target="media/image27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services.formiik.com:8084/BackEnd.svc?wsdl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hyperlink" Target="http://miempresa.com/servicios/api.svc/" TargetMode="External"/><Relationship Id="rId57" Type="http://schemas.openxmlformats.org/officeDocument/2006/relationships/footer" Target="footer2.xml"/><Relationship Id="rId10" Type="http://schemas.openxmlformats.org/officeDocument/2006/relationships/oleObject" Target="embeddings/Dibujo_de_Microsoft_Visio_2003-20101.vsd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7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79755AE-1865-47DA-98E4-7775918571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6</TotalTime>
  <Pages>45</Pages>
  <Words>8675</Words>
  <Characters>47714</Characters>
  <Application>Microsoft Office Word</Application>
  <DocSecurity>0</DocSecurity>
  <Lines>397</Lines>
  <Paragraphs>1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Arquitectura</vt:lpstr>
    </vt:vector>
  </TitlesOfParts>
  <Company>Luffi</Company>
  <LinksUpToDate>false</LinksUpToDate>
  <CharactersWithSpaces>56277</CharactersWithSpaces>
  <SharedDoc>false</SharedDoc>
  <HLinks>
    <vt:vector size="84" baseType="variant">
      <vt:variant>
        <vt:i4>1179729</vt:i4>
      </vt:variant>
      <vt:variant>
        <vt:i4>25409</vt:i4>
      </vt:variant>
      <vt:variant>
        <vt:i4>1034</vt:i4>
      </vt:variant>
      <vt:variant>
        <vt:i4>1</vt:i4>
      </vt:variant>
      <vt:variant>
        <vt:lpwstr>Arquitectura Formiik</vt:lpwstr>
      </vt:variant>
      <vt:variant>
        <vt:lpwstr/>
      </vt:variant>
      <vt:variant>
        <vt:i4>3998537</vt:i4>
      </vt:variant>
      <vt:variant>
        <vt:i4>30750</vt:i4>
      </vt:variant>
      <vt:variant>
        <vt:i4>1038</vt:i4>
      </vt:variant>
      <vt:variant>
        <vt:i4>1</vt:i4>
      </vt:variant>
      <vt:variant>
        <vt:lpwstr>Vista de distribución</vt:lpwstr>
      </vt:variant>
      <vt:variant>
        <vt:lpwstr/>
      </vt:variant>
      <vt:variant>
        <vt:i4>7536733</vt:i4>
      </vt:variant>
      <vt:variant>
        <vt:i4>36633</vt:i4>
      </vt:variant>
      <vt:variant>
        <vt:i4>1040</vt:i4>
      </vt:variant>
      <vt:variant>
        <vt:i4>1</vt:i4>
      </vt:variant>
      <vt:variant>
        <vt:lpwstr>Dibujo1</vt:lpwstr>
      </vt:variant>
      <vt:variant>
        <vt:lpwstr/>
      </vt:variant>
      <vt:variant>
        <vt:i4>4587613</vt:i4>
      </vt:variant>
      <vt:variant>
        <vt:i4>38392</vt:i4>
      </vt:variant>
      <vt:variant>
        <vt:i4>1041</vt:i4>
      </vt:variant>
      <vt:variant>
        <vt:i4>1</vt:i4>
      </vt:variant>
      <vt:variant>
        <vt:lpwstr>Dibujo15</vt:lpwstr>
      </vt:variant>
      <vt:variant>
        <vt:lpwstr/>
      </vt:variant>
      <vt:variant>
        <vt:i4>262198</vt:i4>
      </vt:variant>
      <vt:variant>
        <vt:i4>57144</vt:i4>
      </vt:variant>
      <vt:variant>
        <vt:i4>1025</vt:i4>
      </vt:variant>
      <vt:variant>
        <vt:i4>1</vt:i4>
      </vt:variant>
      <vt:variant>
        <vt:lpwstr>mobiik-banner</vt:lpwstr>
      </vt:variant>
      <vt:variant>
        <vt:lpwstr/>
      </vt:variant>
      <vt:variant>
        <vt:i4>7209757</vt:i4>
      </vt:variant>
      <vt:variant>
        <vt:i4>57147</vt:i4>
      </vt:variant>
      <vt:variant>
        <vt:i4>1026</vt:i4>
      </vt:variant>
      <vt:variant>
        <vt:i4>1</vt:i4>
      </vt:variant>
      <vt:variant>
        <vt:lpwstr>Dirección</vt:lpwstr>
      </vt:variant>
      <vt:variant>
        <vt:lpwstr/>
      </vt:variant>
      <vt:variant>
        <vt:i4>4980829</vt:i4>
      </vt:variant>
      <vt:variant>
        <vt:i4>57152</vt:i4>
      </vt:variant>
      <vt:variant>
        <vt:i4>1027</vt:i4>
      </vt:variant>
      <vt:variant>
        <vt:i4>1</vt:i4>
      </vt:variant>
      <vt:variant>
        <vt:lpwstr>Mobiik Cube Logo</vt:lpwstr>
      </vt:variant>
      <vt:variant>
        <vt:lpwstr/>
      </vt:variant>
      <vt:variant>
        <vt:i4>7209757</vt:i4>
      </vt:variant>
      <vt:variant>
        <vt:i4>57158</vt:i4>
      </vt:variant>
      <vt:variant>
        <vt:i4>1028</vt:i4>
      </vt:variant>
      <vt:variant>
        <vt:i4>1</vt:i4>
      </vt:variant>
      <vt:variant>
        <vt:lpwstr>Dirección</vt:lpwstr>
      </vt:variant>
      <vt:variant>
        <vt:lpwstr/>
      </vt:variant>
      <vt:variant>
        <vt:i4>4980829</vt:i4>
      </vt:variant>
      <vt:variant>
        <vt:i4>57167</vt:i4>
      </vt:variant>
      <vt:variant>
        <vt:i4>1029</vt:i4>
      </vt:variant>
      <vt:variant>
        <vt:i4>1</vt:i4>
      </vt:variant>
      <vt:variant>
        <vt:lpwstr>Mobiik Cube Logo</vt:lpwstr>
      </vt:variant>
      <vt:variant>
        <vt:lpwstr/>
      </vt:variant>
      <vt:variant>
        <vt:i4>4980829</vt:i4>
      </vt:variant>
      <vt:variant>
        <vt:i4>57175</vt:i4>
      </vt:variant>
      <vt:variant>
        <vt:i4>1030</vt:i4>
      </vt:variant>
      <vt:variant>
        <vt:i4>1</vt:i4>
      </vt:variant>
      <vt:variant>
        <vt:lpwstr>Mobiik Cube Logo</vt:lpwstr>
      </vt:variant>
      <vt:variant>
        <vt:lpwstr/>
      </vt:variant>
      <vt:variant>
        <vt:i4>7209757</vt:i4>
      </vt:variant>
      <vt:variant>
        <vt:i4>57189</vt:i4>
      </vt:variant>
      <vt:variant>
        <vt:i4>1031</vt:i4>
      </vt:variant>
      <vt:variant>
        <vt:i4>1</vt:i4>
      </vt:variant>
      <vt:variant>
        <vt:lpwstr>Dirección</vt:lpwstr>
      </vt:variant>
      <vt:variant>
        <vt:lpwstr/>
      </vt:variant>
      <vt:variant>
        <vt:i4>7536686</vt:i4>
      </vt:variant>
      <vt:variant>
        <vt:i4>-1</vt:i4>
      </vt:variant>
      <vt:variant>
        <vt:i4>1093</vt:i4>
      </vt:variant>
      <vt:variant>
        <vt:i4>1</vt:i4>
      </vt:variant>
      <vt:variant>
        <vt:lpwstr>Modelo Formiik</vt:lpwstr>
      </vt:variant>
      <vt:variant>
        <vt:lpwstr/>
      </vt:variant>
      <vt:variant>
        <vt:i4>7536686</vt:i4>
      </vt:variant>
      <vt:variant>
        <vt:i4>-1</vt:i4>
      </vt:variant>
      <vt:variant>
        <vt:i4>1094</vt:i4>
      </vt:variant>
      <vt:variant>
        <vt:i4>1</vt:i4>
      </vt:variant>
      <vt:variant>
        <vt:lpwstr>Modelo Formiik</vt:lpwstr>
      </vt:variant>
      <vt:variant>
        <vt:lpwstr/>
      </vt:variant>
      <vt:variant>
        <vt:i4>119</vt:i4>
      </vt:variant>
      <vt:variant>
        <vt:i4>-1</vt:i4>
      </vt:variant>
      <vt:variant>
        <vt:i4>1095</vt:i4>
      </vt:variant>
      <vt:variant>
        <vt:i4>1</vt:i4>
      </vt:variant>
      <vt:variant>
        <vt:lpwstr>Captura de pantalla 2012-03-23 a la(s) 11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Arquitectura</dc:title>
  <dc:subject>SENTRA.NET Operador</dc:subject>
  <dc:creator>Sergio Acosta</dc:creator>
  <cp:keywords>Diseño, Plantilla, Arquitectura, Vistas</cp:keywords>
  <cp:lastModifiedBy>Pablo Monroy</cp:lastModifiedBy>
  <cp:revision>50</cp:revision>
  <cp:lastPrinted>2017-05-28T05:46:00Z</cp:lastPrinted>
  <dcterms:created xsi:type="dcterms:W3CDTF">2013-06-19T16:03:00Z</dcterms:created>
  <dcterms:modified xsi:type="dcterms:W3CDTF">2017-05-28T15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mpresa">
    <vt:lpwstr>Bursatec</vt:lpwstr>
  </property>
  <property fmtid="{D5CDD505-2E9C-101B-9397-08002B2CF9AE}" pid="3" name="Project">
    <vt:lpwstr>SENTRA.NET Operador</vt:lpwstr>
  </property>
  <property fmtid="{D5CDD505-2E9C-101B-9397-08002B2CF9AE}" pid="4" name="TipoDocumento">
    <vt:lpwstr>Error! Unknown document property name.</vt:lpwstr>
  </property>
  <property fmtid="{D5CDD505-2E9C-101B-9397-08002B2CF9AE}" pid="5" name="Version">
    <vt:lpwstr>1.0</vt:lpwstr>
  </property>
</Properties>
</file>